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CF2186" w14:textId="707F9D25" w:rsidR="00776620" w:rsidRPr="007E4F61" w:rsidRDefault="00E14DC1" w:rsidP="00103BE3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 xml:space="preserve">บทที่ </w:t>
      </w: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7E4F61"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7E4F61" w:rsidRPr="007E4F61">
        <w:rPr>
          <w:rFonts w:ascii="TH SarabunPSK" w:hAnsi="TH SarabunPSK" w:cs="TH SarabunPSK"/>
          <w:b/>
          <w:bCs/>
          <w:sz w:val="32"/>
          <w:szCs w:val="32"/>
          <w:cs/>
        </w:rPr>
        <w:t>ไคลเอนต์-เซิร์ฟเวอร์</w:t>
      </w:r>
    </w:p>
    <w:p w14:paraId="2BC1759D" w14:textId="3873B048" w:rsidR="001E0EA8" w:rsidRPr="007E4F61" w:rsidRDefault="00776620" w:rsidP="00776620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1E0EA8" w:rsidRPr="007E4F61">
        <w:rPr>
          <w:rFonts w:ascii="TH SarabunPSK" w:hAnsi="TH SarabunPSK" w:cs="TH SarabunPSK"/>
          <w:sz w:val="32"/>
          <w:szCs w:val="32"/>
          <w:cs/>
        </w:rPr>
        <w:t>ในบทนี้กล่าวถึงโปรโตคอลในชั้นประยุกต์ที่ให้บริการแบบ ไคลเอนต์-เซิร์ฟเวอร์ (</w:t>
      </w:r>
      <w:r w:rsidR="001E0EA8" w:rsidRPr="007E4F61">
        <w:rPr>
          <w:rFonts w:ascii="TH SarabunPSK" w:hAnsi="TH SarabunPSK" w:cs="TH SarabunPSK"/>
          <w:sz w:val="32"/>
          <w:szCs w:val="32"/>
        </w:rPr>
        <w:t>client</w:t>
      </w:r>
      <w:r w:rsidR="001E0EA8" w:rsidRPr="007E4F61">
        <w:rPr>
          <w:rFonts w:ascii="TH SarabunPSK" w:hAnsi="TH SarabunPSK" w:cs="TH SarabunPSK"/>
          <w:sz w:val="32"/>
          <w:szCs w:val="32"/>
          <w:cs/>
        </w:rPr>
        <w:t>-</w:t>
      </w:r>
      <w:r w:rsidR="001E0EA8" w:rsidRPr="007E4F61">
        <w:rPr>
          <w:rFonts w:ascii="TH SarabunPSK" w:hAnsi="TH SarabunPSK" w:cs="TH SarabunPSK"/>
          <w:sz w:val="32"/>
          <w:szCs w:val="32"/>
        </w:rPr>
        <w:t>server</w:t>
      </w:r>
      <w:r w:rsidR="001E0EA8" w:rsidRPr="007E4F61">
        <w:rPr>
          <w:rFonts w:ascii="TH SarabunPSK" w:hAnsi="TH SarabunPSK" w:cs="TH SarabunPSK"/>
          <w:sz w:val="32"/>
          <w:szCs w:val="32"/>
          <w:cs/>
        </w:rPr>
        <w:t>) ได้มีการพัฒนาโปรแกรมไปอย่างหลากหลายซึ่งให้บริการที่แตกต่างกันออกไปและยังสามารถช่วยให้เราสร้างแอปพลิเคชันที่ปรับแต่งได้ต่อไป (</w:t>
      </w:r>
      <w:r w:rsidR="001E0EA8" w:rsidRPr="007E4F61">
        <w:rPr>
          <w:rFonts w:ascii="TH SarabunPSK" w:hAnsi="TH SarabunPSK" w:cs="TH SarabunPSK"/>
          <w:sz w:val="32"/>
          <w:szCs w:val="32"/>
        </w:rPr>
        <w:t>Behrouz A</w:t>
      </w:r>
      <w:r w:rsidR="001E0EA8" w:rsidRPr="007E4F61">
        <w:rPr>
          <w:rFonts w:ascii="TH SarabunPSK" w:hAnsi="TH SarabunPSK" w:cs="TH SarabunPSK"/>
          <w:sz w:val="32"/>
          <w:szCs w:val="32"/>
          <w:cs/>
        </w:rPr>
        <w:t xml:space="preserve">. </w:t>
      </w:r>
      <w:proofErr w:type="spellStart"/>
      <w:r w:rsidR="001E0EA8" w:rsidRPr="007E4F61">
        <w:rPr>
          <w:rFonts w:ascii="TH SarabunPSK" w:hAnsi="TH SarabunPSK" w:cs="TH SarabunPSK"/>
          <w:sz w:val="32"/>
          <w:szCs w:val="32"/>
        </w:rPr>
        <w:t>Forouzan</w:t>
      </w:r>
      <w:proofErr w:type="spellEnd"/>
      <w:r w:rsidR="001E0EA8" w:rsidRPr="007E4F61">
        <w:rPr>
          <w:rFonts w:ascii="TH SarabunPSK" w:hAnsi="TH SarabunPSK" w:cs="TH SarabunPSK"/>
          <w:sz w:val="32"/>
          <w:szCs w:val="32"/>
        </w:rPr>
        <w:t xml:space="preserve">, </w:t>
      </w:r>
      <w:r w:rsidR="001E0EA8" w:rsidRPr="007E4F61">
        <w:rPr>
          <w:rFonts w:ascii="TH SarabunPSK" w:hAnsi="TH SarabunPSK" w:cs="TH SarabunPSK"/>
          <w:sz w:val="32"/>
          <w:szCs w:val="32"/>
          <w:cs/>
        </w:rPr>
        <w:t>2007)</w:t>
      </w:r>
    </w:p>
    <w:p w14:paraId="493E9F16" w14:textId="4645578C" w:rsidR="001E0EA8" w:rsidRPr="007E4F61" w:rsidRDefault="001E0EA8" w:rsidP="00776620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5E41B73D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</w:rPr>
        <w:t>5</w:t>
      </w:r>
      <w:r w:rsidRPr="007E4F61">
        <w:rPr>
          <w:rFonts w:ascii="TH SarabunPSK" w:hAnsi="TH SarabunPSK" w:cs="TH SarabunPSK"/>
          <w:sz w:val="32"/>
          <w:szCs w:val="32"/>
          <w:cs/>
        </w:rPr>
        <w:t>.</w:t>
      </w:r>
      <w:r w:rsidRPr="007E4F61">
        <w:rPr>
          <w:rFonts w:ascii="TH SarabunPSK" w:hAnsi="TH SarabunPSK" w:cs="TH SarabunPSK"/>
          <w:sz w:val="32"/>
          <w:szCs w:val="32"/>
        </w:rPr>
        <w:t xml:space="preserve">1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เวิลด์ไวด์เว็บและ </w:t>
      </w:r>
      <w:r w:rsidRPr="007E4F61">
        <w:rPr>
          <w:rFonts w:ascii="TH SarabunPSK" w:hAnsi="TH SarabunPSK" w:cs="TH SarabunPSK"/>
          <w:sz w:val="32"/>
          <w:szCs w:val="32"/>
        </w:rPr>
        <w:t>HTTP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1A1F8165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>ใน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หัวข้อ</w:t>
      </w:r>
      <w:r w:rsidRPr="007E4F61">
        <w:rPr>
          <w:rFonts w:ascii="TH SarabunPSK" w:hAnsi="TH SarabunPSK" w:cs="TH SarabunPSK"/>
          <w:sz w:val="32"/>
          <w:szCs w:val="32"/>
          <w:cs/>
        </w:rPr>
        <w:t>นี้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จะกล่าวถึง</w:t>
      </w:r>
      <w:r w:rsidRPr="007E4F61">
        <w:rPr>
          <w:rFonts w:ascii="TH SarabunPSK" w:hAnsi="TH SarabunPSK" w:cs="TH SarabunPSK"/>
          <w:sz w:val="32"/>
          <w:szCs w:val="32"/>
          <w:cs/>
        </w:rPr>
        <w:t>เวิลด์ไวด์เว็บ (</w:t>
      </w:r>
      <w:r w:rsidRPr="007E4F61">
        <w:rPr>
          <w:rFonts w:ascii="TH SarabunPSK" w:hAnsi="TH SarabunPSK" w:cs="TH SarabunPSK"/>
          <w:sz w:val="32"/>
          <w:szCs w:val="32"/>
        </w:rPr>
        <w:t xml:space="preserve">WWW </w:t>
      </w:r>
      <w:r w:rsidRPr="007E4F61">
        <w:rPr>
          <w:rFonts w:ascii="TH SarabunPSK" w:hAnsi="TH SarabunPSK" w:cs="TH SarabunPSK"/>
          <w:sz w:val="32"/>
          <w:szCs w:val="32"/>
          <w:cs/>
        </w:rPr>
        <w:t>ห</w:t>
      </w:r>
      <w:bookmarkStart w:id="0" w:name="_GoBack"/>
      <w:bookmarkEnd w:id="0"/>
      <w:r w:rsidRPr="007E4F61">
        <w:rPr>
          <w:rFonts w:ascii="TH SarabunPSK" w:hAnsi="TH SarabunPSK" w:cs="TH SarabunPSK"/>
          <w:sz w:val="32"/>
          <w:szCs w:val="32"/>
          <w:cs/>
        </w:rPr>
        <w:t xml:space="preserve">รือ </w:t>
      </w:r>
      <w:r w:rsidRPr="007E4F61">
        <w:rPr>
          <w:rFonts w:ascii="TH SarabunPSK" w:hAnsi="TH SarabunPSK" w:cs="TH SarabunPSK"/>
          <w:sz w:val="32"/>
          <w:szCs w:val="32"/>
        </w:rPr>
        <w:t>Web</w:t>
      </w:r>
      <w:r w:rsidRPr="007E4F61">
        <w:rPr>
          <w:rFonts w:ascii="TH SarabunPSK" w:hAnsi="TH SarabunPSK" w:cs="TH SarabunPSK"/>
          <w:sz w:val="32"/>
          <w:szCs w:val="32"/>
          <w:cs/>
        </w:rPr>
        <w:t>)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จากนั้นเราจะหารือเกี่ยวกับ </w:t>
      </w:r>
      <w:proofErr w:type="spellStart"/>
      <w:r w:rsidRPr="007E4F61">
        <w:rPr>
          <w:rFonts w:ascii="TH SarabunPSK" w:hAnsi="TH SarabunPSK" w:cs="TH SarabunPSK"/>
          <w:sz w:val="32"/>
          <w:szCs w:val="32"/>
        </w:rPr>
        <w:t>HyperText</w:t>
      </w:r>
      <w:proofErr w:type="spellEnd"/>
      <w:r w:rsidRPr="007E4F61">
        <w:rPr>
          <w:rFonts w:ascii="TH SarabunPSK" w:hAnsi="TH SarabunPSK" w:cs="TH SarabunPSK"/>
          <w:sz w:val="32"/>
          <w:szCs w:val="32"/>
        </w:rPr>
        <w:t xml:space="preserve"> Transfer Protocol </w:t>
      </w:r>
      <w:r w:rsidRPr="007E4F61">
        <w:rPr>
          <w:rFonts w:ascii="TH SarabunPSK" w:hAnsi="TH SarabunPSK" w:cs="TH SarabunPSK"/>
          <w:sz w:val="32"/>
          <w:szCs w:val="32"/>
          <w:cs/>
        </w:rPr>
        <w:t>(</w:t>
      </w:r>
      <w:r w:rsidRPr="007E4F61">
        <w:rPr>
          <w:rFonts w:ascii="TH SarabunPSK" w:hAnsi="TH SarabunPSK" w:cs="TH SarabunPSK"/>
          <w:sz w:val="32"/>
          <w:szCs w:val="32"/>
        </w:rPr>
        <w:t>HTTP</w:t>
      </w:r>
      <w:r w:rsidRPr="007E4F61">
        <w:rPr>
          <w:rFonts w:ascii="TH SarabunPSK" w:hAnsi="TH SarabunPSK" w:cs="TH SarabunPSK"/>
          <w:sz w:val="32"/>
          <w:szCs w:val="32"/>
          <w:cs/>
        </w:rPr>
        <w:t>) ซึ่งเป็นโปรแกรมแอปพลิเคชันไคลเอนต์เซิร์ฟเวอร์ที่ใช้บ่อยที่สุดที่เกี่ยวข้องกับเว็บ</w:t>
      </w:r>
    </w:p>
    <w:p w14:paraId="45B3B830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</w:rPr>
        <w:t>5</w:t>
      </w:r>
      <w:r w:rsidRPr="007E4F61">
        <w:rPr>
          <w:rFonts w:ascii="TH SarabunPSK" w:hAnsi="TH SarabunPSK" w:cs="TH SarabunPSK"/>
          <w:sz w:val="32"/>
          <w:szCs w:val="32"/>
          <w:cs/>
        </w:rPr>
        <w:t>.</w:t>
      </w:r>
      <w:r w:rsidRPr="007E4F61">
        <w:rPr>
          <w:rFonts w:ascii="TH SarabunPSK" w:hAnsi="TH SarabunPSK" w:cs="TH SarabunPSK"/>
          <w:sz w:val="32"/>
          <w:szCs w:val="32"/>
        </w:rPr>
        <w:t>1</w:t>
      </w:r>
      <w:r w:rsidRPr="007E4F61">
        <w:rPr>
          <w:rFonts w:ascii="TH SarabunPSK" w:hAnsi="TH SarabunPSK" w:cs="TH SarabunPSK"/>
          <w:sz w:val="32"/>
          <w:szCs w:val="32"/>
          <w:cs/>
        </w:rPr>
        <w:t>.</w:t>
      </w:r>
      <w:r w:rsidRPr="007E4F61">
        <w:rPr>
          <w:rFonts w:ascii="TH SarabunPSK" w:hAnsi="TH SarabunPSK" w:cs="TH SarabunPSK"/>
          <w:sz w:val="32"/>
          <w:szCs w:val="32"/>
        </w:rPr>
        <w:t xml:space="preserve">1 </w:t>
      </w:r>
      <w:r w:rsidRPr="007E4F61">
        <w:rPr>
          <w:rFonts w:ascii="TH SarabunPSK" w:hAnsi="TH SarabunPSK" w:cs="TH SarabunPSK"/>
          <w:sz w:val="32"/>
          <w:szCs w:val="32"/>
          <w:cs/>
        </w:rPr>
        <w:t>เวิลด์ไวด์เว็บ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7E4F61">
        <w:rPr>
          <w:rFonts w:ascii="TH SarabunPSK" w:hAnsi="TH SarabunPSK" w:cs="TH SarabunPSK"/>
          <w:sz w:val="32"/>
          <w:szCs w:val="32"/>
        </w:rPr>
        <w:t>World Wide Web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627C8F1E" w14:textId="77777777" w:rsidR="00823ECF" w:rsidRPr="007E4F61" w:rsidRDefault="00823ECF" w:rsidP="00823ECF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E4F61">
        <w:rPr>
          <w:rFonts w:ascii="TH SarabunPSK" w:hAnsi="TH SarabunPSK" w:cs="TH SarabunPSK" w:hint="cs"/>
          <w:sz w:val="32"/>
          <w:szCs w:val="32"/>
          <w:cs/>
        </w:rPr>
        <w:t>ช่วงแรกการเกิดขึ้นของอินเตอร์เน็ตยังไม่เป็นที่แพร่หลายสำหรับบุคคลทั่วไปนัก ส่วนใหญ่จะถูกใช้งานในแวดวงนักวิชาการ มหาวิทยาลัย นักวิจัยเป็นหลักเพื่อใช้ส่งข้อมูลต่างๆในระยะไกล หลังจากนั้นได้มีโปรแกรมประยุกต์ใหม่เรียกว่า</w:t>
      </w:r>
      <w:r w:rsidRPr="007E4F61">
        <w:rPr>
          <w:rFonts w:ascii="TH SarabunPSK" w:hAnsi="TH SarabunPSK" w:cs="TH SarabunPSK"/>
          <w:sz w:val="32"/>
          <w:szCs w:val="32"/>
          <w:cs/>
        </w:rPr>
        <w:t>เวิลด์ไวด์เว็บ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และเริ่มเป็นที่แพร่หลาย การส่งข้อมูลสามารถทำได้ทั้งภายในองค์กรและภายนอกองค์กร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7E4F61">
        <w:rPr>
          <w:rFonts w:ascii="TH SarabunPSK" w:hAnsi="TH SarabunPSK" w:cs="TH SarabunPSK"/>
          <w:sz w:val="32"/>
          <w:szCs w:val="32"/>
        </w:rPr>
        <w:t>James W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E4F61">
        <w:rPr>
          <w:rFonts w:ascii="TH SarabunPSK" w:hAnsi="TH SarabunPSK" w:cs="TH SarabunPSK"/>
          <w:sz w:val="32"/>
          <w:szCs w:val="32"/>
        </w:rPr>
        <w:t xml:space="preserve">Kurose, </w:t>
      </w:r>
      <w:r w:rsidRPr="007E4F61">
        <w:rPr>
          <w:rFonts w:ascii="TH SarabunPSK" w:hAnsi="TH SarabunPSK" w:cs="TH SarabunPSK"/>
          <w:sz w:val="32"/>
          <w:szCs w:val="32"/>
          <w:cs/>
        </w:rPr>
        <w:t>2021)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1AADE1A1" w14:textId="36B48160" w:rsidR="001E0EA8" w:rsidRPr="007E4F61" w:rsidRDefault="001E0EA8" w:rsidP="001E0EA8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>เว็บในปัจจุบันเป็นที่เก็บข้อมูลซึ่งเอกสารที่เรียกว่าเว็บเพจ (</w:t>
      </w:r>
      <w:r w:rsidRPr="007E4F61">
        <w:rPr>
          <w:rFonts w:ascii="TH SarabunPSK" w:hAnsi="TH SarabunPSK" w:cs="TH SarabunPSK"/>
          <w:sz w:val="32"/>
          <w:szCs w:val="32"/>
        </w:rPr>
        <w:t>web pages</w:t>
      </w:r>
      <w:r w:rsidRPr="007E4F61">
        <w:rPr>
          <w:rFonts w:ascii="TH SarabunPSK" w:hAnsi="TH SarabunPSK" w:cs="TH SarabunPSK"/>
          <w:sz w:val="32"/>
          <w:szCs w:val="32"/>
          <w:cs/>
        </w:rPr>
        <w:t>) ถูกกระจายไปทั่วโลกและเชื่อมโยงเอกสารที่เกี่ยวข้องเข้าด้วยกัน (</w:t>
      </w:r>
      <w:r w:rsidRPr="007E4F61">
        <w:rPr>
          <w:rFonts w:ascii="TH SarabunPSK" w:hAnsi="TH SarabunPSK" w:cs="TH SarabunPSK"/>
          <w:sz w:val="32"/>
          <w:szCs w:val="32"/>
        </w:rPr>
        <w:t>linked together</w:t>
      </w:r>
      <w:r w:rsidRPr="007E4F61">
        <w:rPr>
          <w:rFonts w:ascii="TH SarabunPSK" w:hAnsi="TH SarabunPSK" w:cs="TH SarabunPSK"/>
          <w:sz w:val="32"/>
          <w:szCs w:val="32"/>
          <w:cs/>
        </w:rPr>
        <w:t>) ความนิยมและการเติบโตของเว็บสามารถเกี่ยวข้องกับ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การ</w:t>
      </w:r>
      <w:r w:rsidRPr="007E4F61">
        <w:rPr>
          <w:rFonts w:ascii="TH SarabunPSK" w:hAnsi="TH SarabunPSK" w:cs="TH SarabunPSK"/>
          <w:sz w:val="32"/>
          <w:szCs w:val="32"/>
          <w:cs/>
        </w:rPr>
        <w:t>กระจายและเชื่อมโยง (</w:t>
      </w:r>
      <w:r w:rsidRPr="007E4F61">
        <w:rPr>
          <w:rFonts w:ascii="TH SarabunPSK" w:hAnsi="TH SarabunPSK" w:cs="TH SarabunPSK"/>
          <w:sz w:val="32"/>
          <w:szCs w:val="32"/>
        </w:rPr>
        <w:t>distributed and linked</w:t>
      </w:r>
      <w:r w:rsidRPr="007E4F61">
        <w:rPr>
          <w:rFonts w:ascii="TH SarabunPSK" w:hAnsi="TH SarabunPSK" w:cs="TH SarabunPSK"/>
          <w:sz w:val="32"/>
          <w:szCs w:val="32"/>
          <w:cs/>
        </w:rPr>
        <w:t>) การกระจายช่วยให้เว็บเติบโต เว็บเซิร์ฟเวอร์แต่ละแห่งในโลกสามารถเพิ่มเว็บเพจใหม่ไปยังที่เก็บข้อมูลและประกาศให้ผู้ใช้อินเทอร์เน็ตทุกคนทราบโดยไม่ต้องโหลด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ข้อมูลจาก</w:t>
      </w:r>
      <w:r w:rsidRPr="007E4F61">
        <w:rPr>
          <w:rFonts w:ascii="TH SarabunPSK" w:hAnsi="TH SarabunPSK" w:cs="TH SarabunPSK"/>
          <w:sz w:val="32"/>
          <w:szCs w:val="32"/>
          <w:cs/>
        </w:rPr>
        <w:t>เซิร์ฟเวอร์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ที่มีจำนวนน้อย</w:t>
      </w:r>
      <w:r w:rsidRPr="007E4F61">
        <w:rPr>
          <w:rFonts w:ascii="TH SarabunPSK" w:hAnsi="TH SarabunPSK" w:cs="TH SarabunPSK"/>
          <w:sz w:val="32"/>
          <w:szCs w:val="32"/>
          <w:cs/>
        </w:rPr>
        <w:t>เครื่องมากเกินไป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/>
          <w:sz w:val="32"/>
          <w:szCs w:val="32"/>
          <w:cs/>
        </w:rPr>
        <w:t>การเชื่อมโยง (</w:t>
      </w:r>
      <w:r w:rsidRPr="007E4F61">
        <w:rPr>
          <w:rFonts w:ascii="TH SarabunPSK" w:hAnsi="TH SarabunPSK" w:cs="TH SarabunPSK"/>
          <w:sz w:val="32"/>
          <w:szCs w:val="32"/>
        </w:rPr>
        <w:t>Linking</w:t>
      </w:r>
      <w:r w:rsidRPr="007E4F61">
        <w:rPr>
          <w:rFonts w:ascii="TH SarabunPSK" w:hAnsi="TH SarabunPSK" w:cs="TH SarabunPSK"/>
          <w:sz w:val="32"/>
          <w:szCs w:val="32"/>
          <w:cs/>
        </w:rPr>
        <w:t>) ช่วยให้เว็บเพจหนึ่งอ้างอิงถึงเว็บเพจอื่นที่จัดเก็บไว้ในเซิร์ฟเวอร์ที่อื่น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ๆบน</w:t>
      </w:r>
      <w:r w:rsidRPr="007E4F61">
        <w:rPr>
          <w:rFonts w:ascii="TH SarabunPSK" w:hAnsi="TH SarabunPSK" w:cs="TH SarabunPSK"/>
          <w:sz w:val="32"/>
          <w:szCs w:val="32"/>
          <w:cs/>
        </w:rPr>
        <w:t>โลก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ได้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การเชื่อมโยงหน้าเว็บทำได้โดยใช้แนวคิดที่เรียกว่าไฮเปอร์เท็กซ์ (</w:t>
      </w:r>
      <w:r w:rsidRPr="007E4F61">
        <w:rPr>
          <w:rFonts w:ascii="TH SarabunPSK" w:hAnsi="TH SarabunPSK" w:cs="TH SarabunPSK"/>
          <w:sz w:val="32"/>
          <w:szCs w:val="32"/>
        </w:rPr>
        <w:t>hypertext</w:t>
      </w:r>
      <w:r w:rsidRPr="007E4F61">
        <w:rPr>
          <w:rFonts w:ascii="TH SarabunPSK" w:hAnsi="TH SarabunPSK" w:cs="TH SarabunPSK"/>
          <w:sz w:val="32"/>
          <w:szCs w:val="32"/>
          <w:cs/>
        </w:rPr>
        <w:t>) ซึ่งถูกนำมาใช้หลายปีก่อนการกำเนิดของอินเทอร์เน็ต แนวคิดคือการใช้เครื่องที่ดึงเอกสารอื่นที่จัดเก็บไว้ในระบบโดยอัตโนมัติ เมื่อมีลิงก์ไปยังเอกสารดังกล่าว เว็บนำแนวคิดนี้ไปใช้ทางอิเล็กทรอนิกส์เพื่อให้เอกสารที่เชื่อมโยงสามารถเรียกค้นได้เมื่อผู้ใช้คลิกลิงก์ ทุกวันนี้ คำว่าไฮเปอร์เท็กซ์ซึ่งตั้งขึ้นเพื่อหมายถึงเอกสารข้อความที่เชื่อมโยงได้เปลี่ยนเป็นไฮเปอร์มีเดีย (</w:t>
      </w:r>
      <w:r w:rsidRPr="007E4F61">
        <w:rPr>
          <w:rFonts w:ascii="TH SarabunPSK" w:hAnsi="TH SarabunPSK" w:cs="TH SarabunPSK"/>
          <w:sz w:val="32"/>
          <w:szCs w:val="32"/>
        </w:rPr>
        <w:t>hypermedia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) เพื่อแสดงว่าเว็บเพจสามารถเป็นเอกสารข้อความ รูปภาพ ไฟล์เสียง หรือไฟล์วิดีโอได้ </w:t>
      </w:r>
      <w:r w:rsidR="00F54344" w:rsidRPr="007E4F61">
        <w:rPr>
          <w:rFonts w:ascii="TH SarabunPSK" w:hAnsi="TH SarabunPSK" w:cs="TH SarabunPSK"/>
          <w:sz w:val="32"/>
          <w:szCs w:val="32"/>
          <w:cs/>
        </w:rPr>
        <w:t>(</w:t>
      </w:r>
      <w:r w:rsidR="00F54344" w:rsidRPr="007E4F61">
        <w:rPr>
          <w:rFonts w:ascii="TH SarabunPSK" w:hAnsi="TH SarabunPSK" w:cs="TH SarabunPSK"/>
          <w:sz w:val="32"/>
          <w:szCs w:val="32"/>
        </w:rPr>
        <w:t>Behrouz A</w:t>
      </w:r>
      <w:r w:rsidR="00F54344" w:rsidRPr="007E4F61">
        <w:rPr>
          <w:rFonts w:ascii="TH SarabunPSK" w:hAnsi="TH SarabunPSK" w:cs="TH SarabunPSK"/>
          <w:sz w:val="32"/>
          <w:szCs w:val="32"/>
          <w:cs/>
        </w:rPr>
        <w:t xml:space="preserve">. </w:t>
      </w:r>
      <w:proofErr w:type="spellStart"/>
      <w:r w:rsidR="00F54344" w:rsidRPr="007E4F61">
        <w:rPr>
          <w:rFonts w:ascii="TH SarabunPSK" w:hAnsi="TH SarabunPSK" w:cs="TH SarabunPSK"/>
          <w:sz w:val="32"/>
          <w:szCs w:val="32"/>
        </w:rPr>
        <w:t>Forouzan</w:t>
      </w:r>
      <w:proofErr w:type="spellEnd"/>
      <w:r w:rsidR="00F54344" w:rsidRPr="007E4F61">
        <w:rPr>
          <w:rFonts w:ascii="TH SarabunPSK" w:hAnsi="TH SarabunPSK" w:cs="TH SarabunPSK"/>
          <w:sz w:val="32"/>
          <w:szCs w:val="32"/>
        </w:rPr>
        <w:t xml:space="preserve">, </w:t>
      </w:r>
      <w:r w:rsidR="00F54344" w:rsidRPr="007E4F61">
        <w:rPr>
          <w:rFonts w:ascii="TH SarabunPSK" w:hAnsi="TH SarabunPSK" w:cs="TH SarabunPSK"/>
          <w:sz w:val="32"/>
          <w:szCs w:val="32"/>
          <w:cs/>
        </w:rPr>
        <w:t>2007)</w:t>
      </w:r>
    </w:p>
    <w:p w14:paraId="1BB5AF50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สถาปัตยกรรม (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>Architecture</w:t>
      </w: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24135107" w14:textId="340B820E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>เวิลด์ไวด์เว็บในปัจจุบันเป็นบริการไคลเอนต์-เซิร์ฟเวอร์แบบกระจาย ซึ่งไคลเอนต์ที่ใช้เบราว์เซอร์สามารถเข้าถึงบริการโดยใช้เซิร์ฟเวอร์ อย่างไรก็ตาม บริการที่มีให้นั้นจะกระจายไปตามสถานที่ต่างๆ ที่เรียกว่าไซต์ (</w:t>
      </w:r>
      <w:r w:rsidRPr="007E4F61">
        <w:rPr>
          <w:rFonts w:ascii="TH SarabunPSK" w:hAnsi="TH SarabunPSK" w:cs="TH SarabunPSK"/>
          <w:sz w:val="32"/>
          <w:szCs w:val="32"/>
        </w:rPr>
        <w:t>sites</w:t>
      </w:r>
      <w:r w:rsidRPr="007E4F61">
        <w:rPr>
          <w:rFonts w:ascii="TH SarabunPSK" w:hAnsi="TH SarabunPSK" w:cs="TH SarabunPSK"/>
          <w:sz w:val="32"/>
          <w:szCs w:val="32"/>
          <w:cs/>
        </w:rPr>
        <w:t>) แต่ละไซต์มีหน้าเว็บอย่างน้อยหนึ่งหน้า อย่างไรก็ตาม หน้าเว็บแต่ละหน้าสามารถมีลิงก์ไปยังหน้าเว็บอื่นในเว็บไซต์เดียวกันหรือเว็บไซต์อื่นได้ กล่าวอีกนัยหนึ่ง หน้าเว็บอาจเป็นแบบธรรมดา (</w:t>
      </w:r>
      <w:r w:rsidRPr="007E4F61">
        <w:rPr>
          <w:rFonts w:ascii="TH SarabunPSK" w:hAnsi="TH SarabunPSK" w:cs="TH SarabunPSK"/>
          <w:sz w:val="32"/>
          <w:szCs w:val="32"/>
        </w:rPr>
        <w:t>simple</w:t>
      </w:r>
      <w:r w:rsidRPr="007E4F61">
        <w:rPr>
          <w:rFonts w:ascii="TH SarabunPSK" w:hAnsi="TH SarabunPSK" w:cs="TH SarabunPSK"/>
          <w:sz w:val="32"/>
          <w:szCs w:val="32"/>
          <w:cs/>
        </w:rPr>
        <w:t>) หรือแบบประกอบ (</w:t>
      </w:r>
      <w:r w:rsidRPr="007E4F61">
        <w:rPr>
          <w:rFonts w:ascii="TH SarabunPSK" w:hAnsi="TH SarabunPSK" w:cs="TH SarabunPSK"/>
          <w:sz w:val="32"/>
          <w:szCs w:val="32"/>
        </w:rPr>
        <w:t>composite</w:t>
      </w:r>
      <w:r w:rsidRPr="007E4F61">
        <w:rPr>
          <w:rFonts w:ascii="TH SarabunPSK" w:hAnsi="TH SarabunPSK" w:cs="TH SarabunPSK"/>
          <w:sz w:val="32"/>
          <w:szCs w:val="32"/>
          <w:cs/>
        </w:rPr>
        <w:t>) ก็ได้ หน้าเว็บที่เรียบง่ายไม่มีลิงก์ไปยังหน้าเว็บอื่น หน้าเว็บแบบผสมมี</w:t>
      </w:r>
      <w:r w:rsidRPr="007E4F61">
        <w:rPr>
          <w:rFonts w:ascii="TH SarabunPSK" w:hAnsi="TH SarabunPSK" w:cs="TH SarabunPSK"/>
          <w:sz w:val="32"/>
          <w:szCs w:val="32"/>
          <w:cs/>
        </w:rPr>
        <w:lastRenderedPageBreak/>
        <w:t>หนึ่งลิงก์ขึ้นไปไปยังหน้าเว็บอื่น หน้าเว็บแต่ละหน้าเป็นไฟล์ที่มีชื่อ (</w:t>
      </w:r>
      <w:r w:rsidRPr="007E4F61">
        <w:rPr>
          <w:rFonts w:ascii="TH SarabunPSK" w:hAnsi="TH SarabunPSK" w:cs="TH SarabunPSK"/>
          <w:sz w:val="32"/>
          <w:szCs w:val="32"/>
        </w:rPr>
        <w:t>name</w:t>
      </w:r>
      <w:r w:rsidRPr="007E4F61">
        <w:rPr>
          <w:rFonts w:ascii="TH SarabunPSK" w:hAnsi="TH SarabunPSK" w:cs="TH SarabunPSK"/>
          <w:sz w:val="32"/>
          <w:szCs w:val="32"/>
          <w:cs/>
        </w:rPr>
        <w:t>) และแอดเดรส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/>
          <w:sz w:val="32"/>
          <w:szCs w:val="32"/>
          <w:cs/>
        </w:rPr>
        <w:t>(</w:t>
      </w:r>
      <w:r w:rsidRPr="007E4F61">
        <w:rPr>
          <w:rFonts w:ascii="TH SarabunPSK" w:hAnsi="TH SarabunPSK" w:cs="TH SarabunPSK"/>
          <w:sz w:val="32"/>
          <w:szCs w:val="32"/>
        </w:rPr>
        <w:t>address</w:t>
      </w:r>
      <w:r w:rsidRPr="007E4F61">
        <w:rPr>
          <w:rFonts w:ascii="TH SarabunPSK" w:hAnsi="TH SarabunPSK" w:cs="TH SarabunPSK"/>
          <w:sz w:val="32"/>
          <w:szCs w:val="32"/>
          <w:cs/>
        </w:rPr>
        <w:t>)</w:t>
      </w:r>
      <w:r w:rsidR="001C58F5" w:rsidRPr="007E4F6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C58F5" w:rsidRPr="007E4F61">
        <w:rPr>
          <w:rFonts w:ascii="TH SarabunPSK" w:hAnsi="TH SarabunPSK" w:cs="TH SarabunPSK"/>
          <w:sz w:val="32"/>
          <w:szCs w:val="32"/>
          <w:cs/>
        </w:rPr>
        <w:t>(</w:t>
      </w:r>
      <w:r w:rsidR="001C58F5" w:rsidRPr="007E4F61">
        <w:rPr>
          <w:rFonts w:ascii="TH SarabunPSK" w:hAnsi="TH SarabunPSK" w:cs="TH SarabunPSK"/>
          <w:sz w:val="32"/>
          <w:szCs w:val="32"/>
        </w:rPr>
        <w:t>James W</w:t>
      </w:r>
      <w:r w:rsidR="001C58F5" w:rsidRPr="007E4F61">
        <w:rPr>
          <w:rFonts w:ascii="TH SarabunPSK" w:hAnsi="TH SarabunPSK" w:cs="TH SarabunPSK"/>
          <w:sz w:val="32"/>
          <w:szCs w:val="32"/>
          <w:cs/>
        </w:rPr>
        <w:t xml:space="preserve">. </w:t>
      </w:r>
      <w:r w:rsidR="001C58F5" w:rsidRPr="007E4F61">
        <w:rPr>
          <w:rFonts w:ascii="TH SarabunPSK" w:hAnsi="TH SarabunPSK" w:cs="TH SarabunPSK"/>
          <w:sz w:val="32"/>
          <w:szCs w:val="32"/>
        </w:rPr>
        <w:t xml:space="preserve">Kurose, </w:t>
      </w:r>
      <w:r w:rsidR="001C58F5" w:rsidRPr="007E4F61">
        <w:rPr>
          <w:rFonts w:ascii="TH SarabunPSK" w:hAnsi="TH SarabunPSK" w:cs="TH SarabunPSK"/>
          <w:sz w:val="32"/>
          <w:szCs w:val="32"/>
          <w:cs/>
        </w:rPr>
        <w:t>2021)</w:t>
      </w:r>
    </w:p>
    <w:p w14:paraId="48B9B009" w14:textId="564F825E" w:rsidR="005856F5" w:rsidRPr="007E4F61" w:rsidRDefault="005856F5" w:rsidP="001E0EA8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E4F61">
        <w:rPr>
          <w:rFonts w:ascii="TH SarabunPSK" w:hAnsi="TH SarabunPSK" w:cs="TH SarabunPSK"/>
          <w:sz w:val="32"/>
          <w:szCs w:val="32"/>
        </w:rPr>
        <w:tab/>
      </w:r>
      <w:r w:rsidRPr="007E4F61">
        <w:rPr>
          <w:rFonts w:ascii="TH SarabunPSK" w:hAnsi="TH SarabunPSK" w:cs="TH SarabunPSK"/>
          <w:sz w:val="32"/>
          <w:szCs w:val="32"/>
          <w:cs/>
        </w:rPr>
        <w:t>หน้าเว็บ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สามารถมองผ่านทางโปรแกรมบราวเซอร์ </w:t>
      </w:r>
      <w:r w:rsidRPr="007E4F61">
        <w:rPr>
          <w:rFonts w:ascii="TH SarabunPSK" w:hAnsi="TH SarabunPSK" w:cs="TH SarabunPSK"/>
          <w:sz w:val="32"/>
          <w:szCs w:val="32"/>
          <w:cs/>
        </w:rPr>
        <w:t>(</w:t>
      </w:r>
      <w:r w:rsidRPr="007E4F61">
        <w:rPr>
          <w:rFonts w:ascii="TH SarabunPSK" w:hAnsi="TH SarabunPSK" w:cs="TH SarabunPSK"/>
          <w:sz w:val="32"/>
          <w:szCs w:val="32"/>
        </w:rPr>
        <w:t>Browser</w:t>
      </w:r>
      <w:r w:rsidRPr="007E4F61">
        <w:rPr>
          <w:rFonts w:ascii="TH SarabunPSK" w:hAnsi="TH SarabunPSK" w:cs="TH SarabunPSK"/>
          <w:sz w:val="32"/>
          <w:szCs w:val="32"/>
          <w:cs/>
        </w:rPr>
        <w:t>)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เช่น </w:t>
      </w:r>
      <w:r w:rsidRPr="007E4F61">
        <w:rPr>
          <w:rFonts w:ascii="TH SarabunPSK" w:hAnsi="TH SarabunPSK" w:cs="TH SarabunPSK"/>
          <w:sz w:val="32"/>
          <w:szCs w:val="32"/>
          <w:cs/>
        </w:rPr>
        <w:t>ไฟร์ฟอกซ์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7E4F61">
        <w:rPr>
          <w:rFonts w:ascii="TH SarabunPSK" w:hAnsi="TH SarabunPSK" w:cs="TH SarabunPSK"/>
          <w:sz w:val="32"/>
          <w:szCs w:val="32"/>
        </w:rPr>
        <w:t>Firefox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)</w:t>
      </w:r>
      <w:r w:rsidRPr="007E4F61">
        <w:rPr>
          <w:rFonts w:ascii="TH SarabunPSK" w:hAnsi="TH SarabunPSK" w:cs="TH SarabunPSK"/>
          <w:sz w:val="32"/>
          <w:szCs w:val="32"/>
        </w:rPr>
        <w:t xml:space="preserve">, </w:t>
      </w:r>
      <w:r w:rsidRPr="007E4F61">
        <w:rPr>
          <w:rFonts w:ascii="TH SarabunPSK" w:hAnsi="TH SarabunPSK" w:cs="TH SarabunPSK"/>
          <w:sz w:val="32"/>
          <w:szCs w:val="32"/>
          <w:cs/>
        </w:rPr>
        <w:t>อินเตอร์เน็ตเอ็กซ์พลอเรอร์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7E4F61">
        <w:rPr>
          <w:rFonts w:ascii="TH SarabunPSK" w:hAnsi="TH SarabunPSK" w:cs="TH SarabunPSK"/>
          <w:sz w:val="32"/>
          <w:szCs w:val="32"/>
        </w:rPr>
        <w:t>Internet Explorer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)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และโครม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7E4F61">
        <w:rPr>
          <w:rFonts w:ascii="TH SarabunPSK" w:hAnsi="TH SarabunPSK" w:cs="TH SarabunPSK"/>
          <w:sz w:val="32"/>
          <w:szCs w:val="32"/>
        </w:rPr>
        <w:t>Chrome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) เป็นต้น ซึ่งบราวเซอร์นี้ทำการอ่านหน้าเว็บที่ถูกร้องขอ แปลความหมายและแสดงผล </w:t>
      </w:r>
      <w:r w:rsidR="009B284D" w:rsidRPr="007E4F61">
        <w:rPr>
          <w:rFonts w:ascii="TH SarabunPSK" w:hAnsi="TH SarabunPSK" w:cs="TH SarabunPSK" w:hint="cs"/>
          <w:sz w:val="32"/>
          <w:szCs w:val="32"/>
          <w:cs/>
        </w:rPr>
        <w:t>ส่วนเนื้อหาภายในหน้าเว็บอาจเป็น ข้อความ รูปภาพ วิดีโอ หรือโปรแกรม (</w:t>
      </w:r>
      <w:r w:rsidR="009B284D" w:rsidRPr="007E4F61">
        <w:rPr>
          <w:rFonts w:ascii="TH SarabunPSK" w:hAnsi="TH SarabunPSK" w:cs="TH SarabunPSK"/>
          <w:sz w:val="32"/>
          <w:szCs w:val="32"/>
        </w:rPr>
        <w:t>Andrew S</w:t>
      </w:r>
      <w:r w:rsidR="009B284D" w:rsidRPr="007E4F61">
        <w:rPr>
          <w:rFonts w:ascii="TH SarabunPSK" w:hAnsi="TH SarabunPSK" w:cs="TH SarabunPSK"/>
          <w:sz w:val="32"/>
          <w:szCs w:val="32"/>
          <w:cs/>
        </w:rPr>
        <w:t xml:space="preserve">. </w:t>
      </w:r>
      <w:r w:rsidR="009B284D" w:rsidRPr="007E4F61">
        <w:rPr>
          <w:rFonts w:ascii="TH SarabunPSK" w:hAnsi="TH SarabunPSK" w:cs="TH SarabunPSK"/>
          <w:sz w:val="32"/>
          <w:szCs w:val="32"/>
        </w:rPr>
        <w:t>Tanenbaum,</w:t>
      </w:r>
      <w:r w:rsidR="009B284D" w:rsidRPr="007E4F6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B284D" w:rsidRPr="007E4F61">
        <w:rPr>
          <w:rFonts w:ascii="TH SarabunPSK" w:hAnsi="TH SarabunPSK" w:cs="TH SarabunPSK"/>
          <w:sz w:val="32"/>
          <w:szCs w:val="32"/>
          <w:cs/>
        </w:rPr>
        <w:t>2011).</w:t>
      </w:r>
      <w:r w:rsidR="009B284D" w:rsidRPr="007E4F61">
        <w:rPr>
          <w:rFonts w:ascii="TH SarabunPSK" w:hAnsi="TH SarabunPSK" w:cs="TH SarabunPSK" w:hint="cs"/>
          <w:sz w:val="32"/>
          <w:szCs w:val="32"/>
          <w:cs/>
        </w:rPr>
        <w:t>)</w:t>
      </w:r>
      <w:r w:rsidR="003A7BA6" w:rsidRPr="007E4F6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A7BA6" w:rsidRPr="007E4F61">
        <w:rPr>
          <w:rFonts w:ascii="TH SarabunPSK" w:hAnsi="TH SarabunPSK" w:cs="TH SarabunPSK" w:hint="cs"/>
          <w:sz w:val="32"/>
          <w:szCs w:val="32"/>
          <w:cs/>
        </w:rPr>
        <w:t>นอกจากนี้บราวเซอร์ยังประยุกต์ใช้กับระบบนิเวศน์ของการควบคุมหรือเผ้าระวังอุปกรณ์ต่างๆผ่านทางอินเตอร์เน็ตทุกสรรพสิ่งซึ่งทำให้สามารถจัดการระบบต่างๆได้ง่ายขึ้น</w:t>
      </w:r>
      <w:r w:rsidR="003A7BA6" w:rsidRPr="007E4F6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A7BA6" w:rsidRPr="007E4F61">
        <w:rPr>
          <w:rFonts w:ascii="TH SarabunPSK" w:hAnsi="TH SarabunPSK" w:cs="TH SarabunPSK" w:hint="cs"/>
          <w:sz w:val="32"/>
          <w:szCs w:val="32"/>
          <w:cs/>
        </w:rPr>
        <w:t>(</w:t>
      </w:r>
      <w:proofErr w:type="spellStart"/>
      <w:r w:rsidR="003A7BA6" w:rsidRPr="007E4F61">
        <w:rPr>
          <w:rFonts w:ascii="TH SarabunPSK" w:hAnsi="TH SarabunPSK" w:cs="TH SarabunPSK"/>
          <w:sz w:val="32"/>
          <w:szCs w:val="32"/>
        </w:rPr>
        <w:t>Kapil</w:t>
      </w:r>
      <w:proofErr w:type="spellEnd"/>
      <w:r w:rsidR="003A7BA6" w:rsidRPr="007E4F61">
        <w:rPr>
          <w:rFonts w:ascii="TH SarabunPSK" w:hAnsi="TH SarabunPSK" w:cs="TH SarabunPSK"/>
          <w:sz w:val="32"/>
          <w:szCs w:val="32"/>
        </w:rPr>
        <w:t xml:space="preserve"> Kumar and Joy Bose, 2018</w:t>
      </w:r>
      <w:r w:rsidR="003A7BA6" w:rsidRPr="007E4F61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3A7BA6" w:rsidRPr="007E4F61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14183F87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ตัวอย่าง </w:t>
      </w:r>
      <w:r w:rsidRPr="007E4F61">
        <w:rPr>
          <w:rFonts w:ascii="TH SarabunPSK" w:hAnsi="TH SarabunPSK" w:cs="TH SarabunPSK"/>
          <w:sz w:val="32"/>
          <w:szCs w:val="32"/>
        </w:rPr>
        <w:t>5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.1</w:t>
      </w:r>
    </w:p>
    <w:p w14:paraId="0149EA8D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>สมมติว่าเราจำเป็นต้องดึงเอกสารทางวิทยาศาสตร์ที่มีการอ้างอิงหนึ่งไปยังไฟล์ข้อความอื่นและการอ้างอิงหนึ่งไปยังรูปภาพขนาดใหญ่ รูปที่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5</w:t>
      </w:r>
      <w:r w:rsidRPr="007E4F61">
        <w:rPr>
          <w:rFonts w:ascii="TH SarabunPSK" w:hAnsi="TH SarabunPSK" w:cs="TH SarabunPSK"/>
          <w:sz w:val="32"/>
          <w:szCs w:val="32"/>
          <w:cs/>
        </w:rPr>
        <w:t>.</w:t>
      </w:r>
      <w:r w:rsidRPr="007E4F61">
        <w:rPr>
          <w:rFonts w:ascii="TH SarabunPSK" w:hAnsi="TH SarabunPSK" w:cs="TH SarabunPSK"/>
          <w:sz w:val="32"/>
          <w:szCs w:val="32"/>
        </w:rPr>
        <w:t>1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แสดงสถานการณ์</w:t>
      </w:r>
    </w:p>
    <w:p w14:paraId="0BB7C1CC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39266C9" w14:textId="77777777" w:rsidR="001E0EA8" w:rsidRPr="007E4F61" w:rsidRDefault="001E0EA8" w:rsidP="001E0EA8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7E4F61">
        <w:object w:dxaOrig="5551" w:dyaOrig="5326" w14:anchorId="3529BC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1pt;height:267.55pt" o:ole="">
            <v:imagedata r:id="rId8" o:title=""/>
          </v:shape>
          <o:OLEObject Type="Embed" ProgID="Visio.Drawing.15" ShapeID="_x0000_i1025" DrawAspect="Content" ObjectID="_1771654712" r:id="rId9"/>
        </w:object>
      </w:r>
    </w:p>
    <w:p w14:paraId="427DEA6C" w14:textId="77777777" w:rsidR="001E0EA8" w:rsidRPr="007E4F61" w:rsidRDefault="001E0EA8" w:rsidP="001E0EA8">
      <w:pPr>
        <w:jc w:val="center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5</w:t>
      </w:r>
      <w:r w:rsidRPr="007E4F61">
        <w:rPr>
          <w:rFonts w:ascii="TH SarabunPSK" w:hAnsi="TH SarabunPSK" w:cs="TH SarabunPSK"/>
          <w:sz w:val="32"/>
          <w:szCs w:val="32"/>
          <w:cs/>
        </w:rPr>
        <w:t>.</w:t>
      </w:r>
      <w:r w:rsidRPr="007E4F61">
        <w:rPr>
          <w:rFonts w:ascii="TH SarabunPSK" w:hAnsi="TH SarabunPSK" w:cs="TH SarabunPSK"/>
          <w:sz w:val="32"/>
          <w:szCs w:val="32"/>
        </w:rPr>
        <w:t>1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ตัวอย่าง</w:t>
      </w:r>
    </w:p>
    <w:p w14:paraId="739718AC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069A6225" w14:textId="77777777" w:rsidR="001E0EA8" w:rsidRPr="007E4F61" w:rsidRDefault="001E0EA8" w:rsidP="001E0EA8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5</w:t>
      </w:r>
      <w:r w:rsidRPr="007E4F61">
        <w:rPr>
          <w:rFonts w:ascii="TH SarabunPSK" w:hAnsi="TH SarabunPSK" w:cs="TH SarabunPSK"/>
          <w:sz w:val="32"/>
          <w:szCs w:val="32"/>
          <w:cs/>
        </w:rPr>
        <w:t>.</w:t>
      </w:r>
      <w:r w:rsidRPr="007E4F61">
        <w:rPr>
          <w:rFonts w:ascii="TH SarabunPSK" w:hAnsi="TH SarabunPSK" w:cs="TH SarabunPSK"/>
          <w:sz w:val="32"/>
          <w:szCs w:val="32"/>
        </w:rPr>
        <w:t>1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เอกสารหลักและรูปภาพถูกจัดเก็บไว้ในสองไฟล์แยกกัน (ไฟล์ </w:t>
      </w:r>
      <w:r w:rsidRPr="007E4F61">
        <w:rPr>
          <w:rFonts w:ascii="TH SarabunPSK" w:hAnsi="TH SarabunPSK" w:cs="TH SarabunPSK"/>
          <w:sz w:val="32"/>
          <w:szCs w:val="32"/>
        </w:rPr>
        <w:t xml:space="preserve">A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และไฟล์ </w:t>
      </w:r>
      <w:r w:rsidRPr="007E4F61">
        <w:rPr>
          <w:rFonts w:ascii="TH SarabunPSK" w:hAnsi="TH SarabunPSK" w:cs="TH SarabunPSK"/>
          <w:sz w:val="32"/>
          <w:szCs w:val="32"/>
        </w:rPr>
        <w:t>B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) ในไซต์เดียวกัน ไฟล์ข้อความอ้างอิง (ไฟล์ </w:t>
      </w:r>
      <w:r w:rsidRPr="007E4F61">
        <w:rPr>
          <w:rFonts w:ascii="TH SarabunPSK" w:hAnsi="TH SarabunPSK" w:cs="TH SarabunPSK"/>
          <w:sz w:val="32"/>
          <w:szCs w:val="32"/>
        </w:rPr>
        <w:t>C</w:t>
      </w:r>
      <w:r w:rsidRPr="007E4F61">
        <w:rPr>
          <w:rFonts w:ascii="TH SarabunPSK" w:hAnsi="TH SarabunPSK" w:cs="TH SarabunPSK"/>
          <w:sz w:val="32"/>
          <w:szCs w:val="32"/>
          <w:cs/>
        </w:rPr>
        <w:t>) ถูกจัดเก็บไว้ในไซต์อื่น เนื่องจากเรากำลังจัดการกับไฟล์ที่แตกต่างกัน</w:t>
      </w:r>
      <w:r w:rsidRPr="007E4F61">
        <w:rPr>
          <w:rFonts w:ascii="TH SarabunPSK" w:hAnsi="TH SarabunPSK" w:cs="TH SarabunPSK"/>
          <w:sz w:val="32"/>
          <w:szCs w:val="32"/>
        </w:rPr>
        <w:t xml:space="preserve"> 3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ไฟล์ จึงต้องมีธุรกรรมสามรายการหากต้องการดูเอกสารทั้งหมด 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การแลกเปลี่ยนครั้ง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แรก (คำขอ/ตอบกลับ) จะดึงสำเนาของเอกสารหลัก (ไฟล์ </w:t>
      </w:r>
      <w:r w:rsidRPr="007E4F61">
        <w:rPr>
          <w:rFonts w:ascii="TH SarabunPSK" w:hAnsi="TH SarabunPSK" w:cs="TH SarabunPSK"/>
          <w:sz w:val="32"/>
          <w:szCs w:val="32"/>
        </w:rPr>
        <w:t>A</w:t>
      </w:r>
      <w:r w:rsidRPr="007E4F61">
        <w:rPr>
          <w:rFonts w:ascii="TH SarabunPSK" w:hAnsi="TH SarabunPSK" w:cs="TH SarabunPSK"/>
          <w:sz w:val="32"/>
          <w:szCs w:val="32"/>
          <w:cs/>
        </w:rPr>
        <w:t>) ซึ่งมีการอ้างอิง (ตัวชี้) ไปยังไฟล์ที่สองและสาม เมื่อมีการ</w:t>
      </w:r>
      <w:r w:rsidRPr="007E4F61">
        <w:rPr>
          <w:rFonts w:ascii="TH SarabunPSK" w:hAnsi="TH SarabunPSK" w:cs="TH SarabunPSK"/>
          <w:sz w:val="32"/>
          <w:szCs w:val="32"/>
          <w:cs/>
        </w:rPr>
        <w:lastRenderedPageBreak/>
        <w:t>ดึงและเรียกดูสำเนาของเอกสารหลัก ผู้ใช้สามารถคลิกที่การอ้างอิงไปยังรูปภาพเพื่อเรียกใช้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การแลกเปลี่ยน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ที่สองและดึงสำเนาของรูปภาพ (ไฟล์ </w:t>
      </w:r>
      <w:r w:rsidRPr="007E4F61">
        <w:rPr>
          <w:rFonts w:ascii="TH SarabunPSK" w:hAnsi="TH SarabunPSK" w:cs="TH SarabunPSK"/>
          <w:sz w:val="32"/>
          <w:szCs w:val="32"/>
        </w:rPr>
        <w:t>B</w:t>
      </w:r>
      <w:r w:rsidRPr="007E4F61">
        <w:rPr>
          <w:rFonts w:ascii="TH SarabunPSK" w:hAnsi="TH SarabunPSK" w:cs="TH SarabunPSK"/>
          <w:sz w:val="32"/>
          <w:szCs w:val="32"/>
          <w:cs/>
        </w:rPr>
        <w:t>) หากผู้ใช้ต้องการดูเนื้อหาของไฟล์ข้อความที่อ้างอิงนั้นสามารถคลิกที่การอ้างอิง (ตัวชี้) เพื่อเรียกใช้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การแลกเปลี่ยน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ที่สามและดึงสำเนาของไฟล์ </w:t>
      </w:r>
      <w:r w:rsidRPr="007E4F61">
        <w:rPr>
          <w:rFonts w:ascii="TH SarabunPSK" w:hAnsi="TH SarabunPSK" w:cs="TH SarabunPSK"/>
          <w:sz w:val="32"/>
          <w:szCs w:val="32"/>
        </w:rPr>
        <w:t>C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สังเกตุว่า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แม้ไฟล์ </w:t>
      </w:r>
      <w:r w:rsidRPr="007E4F61">
        <w:rPr>
          <w:rFonts w:ascii="TH SarabunPSK" w:hAnsi="TH SarabunPSK" w:cs="TH SarabunPSK"/>
          <w:sz w:val="32"/>
          <w:szCs w:val="32"/>
        </w:rPr>
        <w:t xml:space="preserve">A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7E4F61">
        <w:rPr>
          <w:rFonts w:ascii="TH SarabunPSK" w:hAnsi="TH SarabunPSK" w:cs="TH SarabunPSK"/>
          <w:sz w:val="32"/>
          <w:szCs w:val="32"/>
        </w:rPr>
        <w:t xml:space="preserve">B </w:t>
      </w:r>
      <w:r w:rsidRPr="007E4F61">
        <w:rPr>
          <w:rFonts w:ascii="TH SarabunPSK" w:hAnsi="TH SarabunPSK" w:cs="TH SarabunPSK"/>
          <w:sz w:val="32"/>
          <w:szCs w:val="32"/>
          <w:cs/>
        </w:rPr>
        <w:t>ทั้งสองจะถูกเก็บไว้ในไซต์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1 </w:t>
      </w:r>
      <w:r w:rsidRPr="007E4F61">
        <w:rPr>
          <w:rFonts w:ascii="TH SarabunPSK" w:hAnsi="TH SarabunPSK" w:cs="TH SarabunPSK"/>
          <w:sz w:val="32"/>
          <w:szCs w:val="32"/>
          <w:cs/>
        </w:rPr>
        <w:t>เป็นไฟล์อิสระที่มีชื่อและแอดเดรสต่างกัน จำเป็นต้องมี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การแลกเปลี่ยน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สองรายการเพื่อดึงข้อมูลเหล่านั้น จุดสำคัญที่เราต้องจำไว้คือไฟล์ </w:t>
      </w:r>
      <w:r w:rsidRPr="007E4F61">
        <w:rPr>
          <w:rFonts w:ascii="TH SarabunPSK" w:hAnsi="TH SarabunPSK" w:cs="TH SarabunPSK"/>
          <w:sz w:val="32"/>
          <w:szCs w:val="32"/>
        </w:rPr>
        <w:t xml:space="preserve">A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ไฟล์ </w:t>
      </w:r>
      <w:r w:rsidRPr="007E4F61">
        <w:rPr>
          <w:rFonts w:ascii="TH SarabunPSK" w:hAnsi="TH SarabunPSK" w:cs="TH SarabunPSK"/>
          <w:sz w:val="32"/>
          <w:szCs w:val="32"/>
        </w:rPr>
        <w:t xml:space="preserve">B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และไฟล์ </w:t>
      </w:r>
      <w:r w:rsidRPr="007E4F61">
        <w:rPr>
          <w:rFonts w:ascii="TH SarabunPSK" w:hAnsi="TH SarabunPSK" w:cs="TH SarabunPSK"/>
          <w:sz w:val="32"/>
          <w:szCs w:val="32"/>
        </w:rPr>
        <w:t xml:space="preserve">C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ในตัวอย่างที่ 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5.1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เป็นเว็บเพจที่แยกจากกัน แต่ละเพจมีชื่อและแอดเดรสแยกกัน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6BB3C908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เว็บไคลเอนต์ (เบราว์เซอร์)</w:t>
      </w: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</w:p>
    <w:p w14:paraId="6B341C75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>ผู้ค้าหลายรายเสนอเบราว์เซอร์เชิงพาณิชย์ที่แปลความและแสดงหน้าเว็บ และทุกรายใช้สถาปัตยกรรมเดียวกันเกือบทั้งหมด แต่ละเบราว์เซอร์มักประกอบด้วยสามส่วนคือ ตัวควบคุม (</w:t>
      </w:r>
      <w:r w:rsidRPr="007E4F61">
        <w:rPr>
          <w:rFonts w:ascii="TH SarabunPSK" w:hAnsi="TH SarabunPSK" w:cs="TH SarabunPSK"/>
          <w:sz w:val="32"/>
          <w:szCs w:val="32"/>
        </w:rPr>
        <w:t>controller</w:t>
      </w:r>
      <w:r w:rsidRPr="007E4F61">
        <w:rPr>
          <w:rFonts w:ascii="TH SarabunPSK" w:hAnsi="TH SarabunPSK" w:cs="TH SarabunPSK"/>
          <w:sz w:val="32"/>
          <w:szCs w:val="32"/>
          <w:cs/>
        </w:rPr>
        <w:t>) ไคลเอนต์โปรโตคอล (</w:t>
      </w:r>
      <w:r w:rsidRPr="007E4F61">
        <w:rPr>
          <w:rFonts w:ascii="TH SarabunPSK" w:hAnsi="TH SarabunPSK" w:cs="TH SarabunPSK"/>
          <w:sz w:val="32"/>
          <w:szCs w:val="32"/>
        </w:rPr>
        <w:t>client protocols</w:t>
      </w:r>
      <w:r w:rsidRPr="007E4F61">
        <w:rPr>
          <w:rFonts w:ascii="TH SarabunPSK" w:hAnsi="TH SarabunPSK" w:cs="TH SarabunPSK"/>
          <w:sz w:val="32"/>
          <w:szCs w:val="32"/>
          <w:cs/>
        </w:rPr>
        <w:t>) และแปลความ (</w:t>
      </w:r>
      <w:r w:rsidRPr="007E4F61">
        <w:rPr>
          <w:rFonts w:ascii="TH SarabunPSK" w:hAnsi="TH SarabunPSK" w:cs="TH SarabunPSK"/>
          <w:sz w:val="32"/>
          <w:szCs w:val="32"/>
        </w:rPr>
        <w:t>interpreters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ดัง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5.</w:t>
      </w:r>
      <w:r w:rsidRPr="007E4F61">
        <w:rPr>
          <w:rFonts w:ascii="TH SarabunPSK" w:hAnsi="TH SarabunPSK" w:cs="TH SarabunPSK"/>
          <w:sz w:val="32"/>
          <w:szCs w:val="32"/>
          <w:cs/>
        </w:rPr>
        <w:t>2</w:t>
      </w:r>
    </w:p>
    <w:p w14:paraId="4934ABB7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04AC6506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64AC4CFA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</w:rPr>
        <w:object w:dxaOrig="9166" w:dyaOrig="2430" w14:anchorId="1D391903">
          <v:shape id="_x0000_i1026" type="#_x0000_t75" style="width:459.55pt;height:120.9pt" o:ole="">
            <v:imagedata r:id="rId10" o:title=""/>
          </v:shape>
          <o:OLEObject Type="Embed" ProgID="Visio.Drawing.15" ShapeID="_x0000_i1026" DrawAspect="Content" ObjectID="_1771654713" r:id="rId11"/>
        </w:object>
      </w:r>
    </w:p>
    <w:p w14:paraId="4111FCB2" w14:textId="77777777" w:rsidR="001E0EA8" w:rsidRPr="007E4F61" w:rsidRDefault="001E0EA8" w:rsidP="001E0EA8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รูปที่ 5.2 </w:t>
      </w:r>
      <w:r w:rsidRPr="007E4F61">
        <w:rPr>
          <w:rFonts w:ascii="TH SarabunPSK" w:hAnsi="TH SarabunPSK" w:cs="TH SarabunPSK"/>
          <w:sz w:val="32"/>
          <w:szCs w:val="32"/>
          <w:cs/>
        </w:rPr>
        <w:t>เบราว์เซอร์</w:t>
      </w:r>
    </w:p>
    <w:p w14:paraId="6A180563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3693A72B" w14:textId="699EE9C9" w:rsidR="001E0EA8" w:rsidRPr="007E4F61" w:rsidRDefault="001E0EA8" w:rsidP="001E0EA8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จากรูปที่ 5.2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ตัวควบคุมรับข้อมูลจากแป้นพิมพ์หรือเมาส์ และใช้โปรแกรมไคลเอนต์เพื่อเข้าถึงเอกสาร หลังจากเข้าถึงเอกสารแล้ว ตัวควบคุมจะใช้หนึ่งในตัวแปลความเพื่อแสดงเอกสารบนหน้าจอ โปรโตคอลไคลเอนต์สามารถเป็นหนึ่งในโปรโตคอลที่อธิบายในภายหลัง เช่น </w:t>
      </w:r>
      <w:r w:rsidRPr="007E4F61">
        <w:rPr>
          <w:rFonts w:ascii="TH SarabunPSK" w:hAnsi="TH SarabunPSK" w:cs="TH SarabunPSK"/>
          <w:sz w:val="32"/>
          <w:szCs w:val="32"/>
        </w:rPr>
        <w:t xml:space="preserve">HTTP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Pr="007E4F61">
        <w:rPr>
          <w:rFonts w:ascii="TH SarabunPSK" w:hAnsi="TH SarabunPSK" w:cs="TH SarabunPSK"/>
          <w:sz w:val="32"/>
          <w:szCs w:val="32"/>
        </w:rPr>
        <w:t xml:space="preserve">FTP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ตัวแปลสามารถเป็น </w:t>
      </w:r>
      <w:r w:rsidRPr="007E4F61">
        <w:rPr>
          <w:rFonts w:ascii="TH SarabunPSK" w:hAnsi="TH SarabunPSK" w:cs="TH SarabunPSK"/>
          <w:sz w:val="32"/>
          <w:szCs w:val="32"/>
        </w:rPr>
        <w:t xml:space="preserve">HTML, Java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Pr="007E4F61">
        <w:rPr>
          <w:rFonts w:ascii="TH SarabunPSK" w:hAnsi="TH SarabunPSK" w:cs="TH SarabunPSK"/>
          <w:sz w:val="32"/>
          <w:szCs w:val="32"/>
        </w:rPr>
        <w:t xml:space="preserve">JavaScript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ขึ้นอยู่กับประเภทของเอกสาร เบราว์เซอร์เชิงพาณิชย์บางตัวรวมถึง </w:t>
      </w:r>
      <w:r w:rsidRPr="007E4F61">
        <w:rPr>
          <w:rFonts w:ascii="TH SarabunPSK" w:hAnsi="TH SarabunPSK" w:cs="TH SarabunPSK"/>
          <w:sz w:val="32"/>
          <w:szCs w:val="32"/>
        </w:rPr>
        <w:t xml:space="preserve">Internet Explorer, Netscape Navigator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7E4F61">
        <w:rPr>
          <w:rFonts w:ascii="TH SarabunPSK" w:hAnsi="TH SarabunPSK" w:cs="TH SarabunPSK"/>
          <w:sz w:val="32"/>
          <w:szCs w:val="32"/>
        </w:rPr>
        <w:t>Firefox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107BA548" w14:textId="0BE535AE" w:rsidR="00D4095D" w:rsidRPr="007E4F61" w:rsidRDefault="000711C6" w:rsidP="001E0EA8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E4F61">
        <w:rPr>
          <w:rFonts w:ascii="TH SarabunPSK" w:hAnsi="TH SarabunPSK" w:cs="TH SarabunPSK" w:hint="cs"/>
          <w:sz w:val="32"/>
          <w:szCs w:val="32"/>
          <w:cs/>
        </w:rPr>
        <w:t>ตัวอย่างหนึ่งของการใช้งานเว็บไคลเอ็นต์คือ</w:t>
      </w:r>
      <w:r w:rsidRPr="007E4F61">
        <w:rPr>
          <w:rFonts w:ascii="TH SarabunPSK" w:hAnsi="TH SarabunPSK" w:cs="TH SarabunPSK"/>
          <w:sz w:val="32"/>
          <w:szCs w:val="32"/>
          <w:cs/>
        </w:rPr>
        <w:t>ระบบการจัดการห้องปฏิบัติการระยะไกล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975F5D" w:rsidRPr="007E4F61">
        <w:rPr>
          <w:rFonts w:ascii="TH SarabunPSK" w:hAnsi="TH SarabunPSK" w:cs="TH SarabunPSK" w:hint="cs"/>
          <w:sz w:val="32"/>
          <w:szCs w:val="32"/>
          <w:cs/>
        </w:rPr>
        <w:t>ผู้ใช้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ใช้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การจำลอง </w:t>
      </w:r>
      <w:proofErr w:type="spellStart"/>
      <w:r w:rsidRPr="007E4F61">
        <w:rPr>
          <w:rFonts w:ascii="TH SarabunPSK" w:hAnsi="TH SarabunPSK" w:cs="TH SarabunPSK"/>
          <w:sz w:val="32"/>
          <w:szCs w:val="32"/>
        </w:rPr>
        <w:t>Matlab</w:t>
      </w:r>
      <w:proofErr w:type="spellEnd"/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75F5D" w:rsidRPr="007E4F61">
        <w:rPr>
          <w:rFonts w:ascii="TH SarabunPSK" w:hAnsi="TH SarabunPSK" w:cs="TH SarabunPSK" w:hint="cs"/>
          <w:sz w:val="32"/>
          <w:szCs w:val="32"/>
          <w:cs/>
        </w:rPr>
        <w:t>ผ่านทางเว็บบราวเซอร์โดยใช้</w:t>
      </w:r>
      <w:r w:rsidR="00975F5D" w:rsidRPr="007E4F61">
        <w:rPr>
          <w:rFonts w:cs="Angsana New"/>
          <w:szCs w:val="22"/>
          <w:cs/>
        </w:rPr>
        <w:t xml:space="preserve"> </w:t>
      </w:r>
      <w:proofErr w:type="spellStart"/>
      <w:r w:rsidR="00975F5D" w:rsidRPr="007E4F61">
        <w:rPr>
          <w:rFonts w:ascii="TH SarabunPSK" w:hAnsi="TH SarabunPSK" w:cs="TH SarabunPSK"/>
          <w:sz w:val="32"/>
          <w:szCs w:val="32"/>
        </w:rPr>
        <w:t>iLab</w:t>
      </w:r>
      <w:proofErr w:type="spellEnd"/>
      <w:r w:rsidR="00975F5D" w:rsidRPr="007E4F61">
        <w:rPr>
          <w:rFonts w:ascii="TH SarabunPSK" w:hAnsi="TH SarabunPSK" w:cs="TH SarabunPSK"/>
          <w:sz w:val="32"/>
          <w:szCs w:val="32"/>
        </w:rPr>
        <w:t xml:space="preserve"> Service Broker </w:t>
      </w:r>
      <w:r w:rsidR="00975F5D" w:rsidRPr="007E4F61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975F5D" w:rsidRPr="007E4F61">
        <w:rPr>
          <w:rFonts w:ascii="TH SarabunPSK" w:hAnsi="TH SarabunPSK" w:cs="TH SarabunPSK"/>
          <w:sz w:val="32"/>
          <w:szCs w:val="32"/>
        </w:rPr>
        <w:t>Experiment Dispatcher</w:t>
      </w:r>
      <w:r w:rsidR="00975F5D" w:rsidRPr="007E4F61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975F5D" w:rsidRPr="007E4F61">
        <w:rPr>
          <w:rFonts w:ascii="TH SarabunPSK" w:hAnsi="TH SarabunPSK" w:cs="TH SarabunPSK"/>
          <w:sz w:val="32"/>
          <w:szCs w:val="32"/>
        </w:rPr>
        <w:t xml:space="preserve">Christian </w:t>
      </w:r>
      <w:proofErr w:type="spellStart"/>
      <w:r w:rsidR="00975F5D" w:rsidRPr="007E4F61">
        <w:rPr>
          <w:rFonts w:ascii="TH SarabunPSK" w:hAnsi="TH SarabunPSK" w:cs="TH SarabunPSK"/>
          <w:sz w:val="32"/>
          <w:szCs w:val="32"/>
        </w:rPr>
        <w:t>Kreiter</w:t>
      </w:r>
      <w:proofErr w:type="spellEnd"/>
      <w:r w:rsidR="00975F5D" w:rsidRPr="007E4F61">
        <w:rPr>
          <w:rFonts w:ascii="TH SarabunPSK" w:hAnsi="TH SarabunPSK" w:cs="TH SarabunPSK"/>
          <w:sz w:val="32"/>
          <w:szCs w:val="32"/>
        </w:rPr>
        <w:t xml:space="preserve"> and </w:t>
      </w:r>
      <w:proofErr w:type="spellStart"/>
      <w:r w:rsidR="00975F5D" w:rsidRPr="007E4F61">
        <w:rPr>
          <w:rFonts w:ascii="TH SarabunPSK" w:hAnsi="TH SarabunPSK" w:cs="TH SarabunPSK"/>
          <w:sz w:val="32"/>
          <w:szCs w:val="32"/>
        </w:rPr>
        <w:t>Danilo</w:t>
      </w:r>
      <w:proofErr w:type="spellEnd"/>
      <w:r w:rsidR="00975F5D" w:rsidRPr="007E4F61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5F5D" w:rsidRPr="007E4F61">
        <w:rPr>
          <w:rFonts w:ascii="TH SarabunPSK" w:hAnsi="TH SarabunPSK" w:cs="TH SarabunPSK"/>
          <w:sz w:val="32"/>
          <w:szCs w:val="32"/>
        </w:rPr>
        <w:t>Garbi</w:t>
      </w:r>
      <w:proofErr w:type="spellEnd"/>
      <w:r w:rsidR="00975F5D" w:rsidRPr="007E4F61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5F5D" w:rsidRPr="007E4F61">
        <w:rPr>
          <w:rFonts w:ascii="TH SarabunPSK" w:hAnsi="TH SarabunPSK" w:cs="TH SarabunPSK"/>
          <w:sz w:val="32"/>
          <w:szCs w:val="32"/>
        </w:rPr>
        <w:t>Zutin</w:t>
      </w:r>
      <w:proofErr w:type="spellEnd"/>
      <w:r w:rsidR="00975F5D" w:rsidRPr="007E4F61">
        <w:rPr>
          <w:rFonts w:ascii="TH SarabunPSK" w:hAnsi="TH SarabunPSK" w:cs="TH SarabunPSK"/>
          <w:sz w:val="32"/>
          <w:szCs w:val="32"/>
        </w:rPr>
        <w:t>, 2017</w:t>
      </w:r>
      <w:r w:rsidR="00975F5D" w:rsidRPr="007E4F61">
        <w:rPr>
          <w:rFonts w:ascii="TH SarabunPSK" w:hAnsi="TH SarabunPSK" w:cs="TH SarabunPSK"/>
          <w:sz w:val="32"/>
          <w:szCs w:val="32"/>
          <w:cs/>
        </w:rPr>
        <w:t>)</w:t>
      </w:r>
    </w:p>
    <w:p w14:paraId="4DAA2881" w14:textId="77777777" w:rsidR="00BE7900" w:rsidRPr="007E4F61" w:rsidRDefault="00BE7900" w:rsidP="001E0EA8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5980EE4B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เว็บเซิร์ฟเวอร์ (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>Web Server</w:t>
      </w: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42428CA3" w14:textId="365466DE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lastRenderedPageBreak/>
        <w:t>หน้าเว็บถูกเก็บไว้ที่เซิร์ฟเวอร์ ทุกครั้งที่มีการร้องขอ เอกสารที่เกี่ยวข้องจะถูกส่งไปยัง</w:t>
      </w:r>
      <w:r w:rsidR="003D79E9" w:rsidRPr="007E4F61">
        <w:rPr>
          <w:rFonts w:ascii="TH SarabunPSK" w:hAnsi="TH SarabunPSK" w:cs="TH SarabunPSK" w:hint="cs"/>
          <w:sz w:val="32"/>
          <w:szCs w:val="32"/>
          <w:cs/>
        </w:rPr>
        <w:t xml:space="preserve">ไคลเอ็นต์ </w:t>
      </w:r>
      <w:r w:rsidRPr="007E4F61">
        <w:rPr>
          <w:rFonts w:ascii="TH SarabunPSK" w:hAnsi="TH SarabunPSK" w:cs="TH SarabunPSK"/>
          <w:sz w:val="32"/>
          <w:szCs w:val="32"/>
          <w:cs/>
        </w:rPr>
        <w:t>เพื่อปรับปรุงประสิทธิภาพ เซิร์ฟเวอร์มักจะจัดเก็บไฟล์ที่ร้องขอไว้ในแคชในหน่วยความจำ หน่วยความจำเข้าถึงได้เร็วกว่าดิสก์ เซิร์ฟเวอร์ยังสามารถมีประสิทธิภาพมากขึ้นผ่านมัลติเธรด (</w:t>
      </w:r>
      <w:r w:rsidRPr="007E4F61">
        <w:rPr>
          <w:rFonts w:ascii="TH SarabunPSK" w:hAnsi="TH SarabunPSK" w:cs="TH SarabunPSK"/>
          <w:sz w:val="32"/>
          <w:szCs w:val="32"/>
        </w:rPr>
        <w:t>multithreading</w:t>
      </w:r>
      <w:r w:rsidRPr="007E4F61">
        <w:rPr>
          <w:rFonts w:ascii="TH SarabunPSK" w:hAnsi="TH SarabunPSK" w:cs="TH SarabunPSK"/>
          <w:sz w:val="32"/>
          <w:szCs w:val="32"/>
          <w:cs/>
        </w:rPr>
        <w:t>)หรือมัลติโพรเซสซิง (</w:t>
      </w:r>
      <w:r w:rsidRPr="007E4F61">
        <w:rPr>
          <w:rFonts w:ascii="TH SarabunPSK" w:hAnsi="TH SarabunPSK" w:cs="TH SarabunPSK"/>
          <w:sz w:val="32"/>
          <w:szCs w:val="32"/>
        </w:rPr>
        <w:t>multiprocessing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) ในกรณีนี้ เซิร์ฟเวอร์สามารถตอบคำขอได้มากกว่าหนึ่งรายการในแต่ละครั้ง เว็บเซิร์ฟเวอร์ยอดนิยมบางตัว ได้แก่ </w:t>
      </w:r>
      <w:r w:rsidRPr="007E4F61">
        <w:rPr>
          <w:rFonts w:ascii="TH SarabunPSK" w:hAnsi="TH SarabunPSK" w:cs="TH SarabunPSK"/>
          <w:sz w:val="32"/>
          <w:szCs w:val="32"/>
        </w:rPr>
        <w:t xml:space="preserve">Apache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7E4F61">
        <w:rPr>
          <w:rFonts w:ascii="TH SarabunPSK" w:hAnsi="TH SarabunPSK" w:cs="TH SarabunPSK"/>
          <w:sz w:val="32"/>
          <w:szCs w:val="32"/>
        </w:rPr>
        <w:t>Microsoft Internet Information Server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5EFB2DE9" w14:textId="583F1265" w:rsidR="0025013A" w:rsidRPr="007E4F61" w:rsidRDefault="0025013A" w:rsidP="001E0EA8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E4F61">
        <w:rPr>
          <w:rFonts w:ascii="TH SarabunPSK" w:hAnsi="TH SarabunPSK" w:cs="TH SarabunPSK"/>
          <w:sz w:val="32"/>
          <w:szCs w:val="32"/>
        </w:rPr>
        <w:tab/>
      </w:r>
      <w:r w:rsidRPr="007E4F61">
        <w:rPr>
          <w:rFonts w:ascii="TH SarabunPSK" w:hAnsi="TH SarabunPSK" w:cs="TH SarabunPSK" w:hint="cs"/>
          <w:sz w:val="32"/>
          <w:szCs w:val="32"/>
          <w:cs/>
        </w:rPr>
        <w:t>ในกรณีที่การร้องขอปริมาณมากเว็บเซิร์ฟเวอร์สามารถทำงานหรือตอบสนองได้อย่างมีประสิทธิภาพมากน้อนเพียงใดขึ้นอยู่กับสถาปัตยกรรมของตัวมันเองด้วย</w:t>
      </w:r>
      <w:r w:rsidR="00DC4E93" w:rsidRPr="007E4F61">
        <w:rPr>
          <w:rFonts w:ascii="TH SarabunPSK" w:hAnsi="TH SarabunPSK" w:cs="TH SarabunPSK" w:hint="cs"/>
          <w:sz w:val="32"/>
          <w:szCs w:val="32"/>
          <w:cs/>
        </w:rPr>
        <w:t xml:space="preserve"> ในที่นี้พิจาณา</w:t>
      </w:r>
      <w:r w:rsidR="00DC4E93" w:rsidRPr="007E4F61">
        <w:rPr>
          <w:rFonts w:ascii="TH SarabunPSK" w:hAnsi="TH SarabunPSK" w:cs="TH SarabunPSK"/>
          <w:sz w:val="32"/>
          <w:szCs w:val="32"/>
          <w:cs/>
        </w:rPr>
        <w:t>แบบเธรด</w:t>
      </w:r>
      <w:r w:rsidR="00DC4E93" w:rsidRPr="007E4F61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DC4E93" w:rsidRPr="007E4F61">
        <w:rPr>
          <w:rFonts w:ascii="TH SarabunPSK" w:hAnsi="TH SarabunPSK" w:cs="TH SarabunPSK"/>
          <w:sz w:val="32"/>
          <w:szCs w:val="32"/>
          <w:cs/>
        </w:rPr>
        <w:t>แบบซิงโครนัส</w:t>
      </w:r>
      <w:r w:rsidR="00DC4E93" w:rsidRPr="007E4F61">
        <w:rPr>
          <w:rFonts w:ascii="TH SarabunPSK" w:hAnsi="TH SarabunPSK" w:cs="TH SarabunPSK" w:hint="cs"/>
          <w:sz w:val="32"/>
          <w:szCs w:val="32"/>
          <w:cs/>
        </w:rPr>
        <w:t>พบว่าสถาปัตยกรรม</w:t>
      </w:r>
      <w:r w:rsidR="00DC4E93" w:rsidRPr="007E4F61">
        <w:rPr>
          <w:rFonts w:ascii="TH SarabunPSK" w:hAnsi="TH SarabunPSK" w:cs="TH SarabunPSK"/>
          <w:sz w:val="32"/>
          <w:szCs w:val="32"/>
          <w:cs/>
        </w:rPr>
        <w:t>แบบซิงโครนัส</w:t>
      </w:r>
      <w:r w:rsidR="00DC4E93" w:rsidRPr="007E4F61">
        <w:rPr>
          <w:rFonts w:ascii="TH SarabunPSK" w:hAnsi="TH SarabunPSK" w:cs="TH SarabunPSK" w:hint="cs"/>
          <w:sz w:val="32"/>
          <w:szCs w:val="32"/>
          <w:cs/>
        </w:rPr>
        <w:t>มีเวลาแฝงที่ดีกว่า สามารถจัดการกับปริมาณงานได้ดีกว่า</w:t>
      </w:r>
      <w:r w:rsidR="00DC4E93" w:rsidRPr="007E4F61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DC4E93" w:rsidRPr="007E4F61">
        <w:rPr>
          <w:rFonts w:ascii="TH SarabunPSK" w:hAnsi="TH SarabunPSK" w:cs="TH SarabunPSK"/>
          <w:sz w:val="32"/>
          <w:szCs w:val="32"/>
        </w:rPr>
        <w:t xml:space="preserve">Qi Fan and </w:t>
      </w:r>
      <w:proofErr w:type="spellStart"/>
      <w:r w:rsidR="00DC4E93" w:rsidRPr="007E4F61">
        <w:rPr>
          <w:rFonts w:ascii="TH SarabunPSK" w:hAnsi="TH SarabunPSK" w:cs="TH SarabunPSK"/>
          <w:sz w:val="32"/>
          <w:szCs w:val="32"/>
        </w:rPr>
        <w:t>Qingyang</w:t>
      </w:r>
      <w:proofErr w:type="spellEnd"/>
      <w:r w:rsidR="00DC4E93" w:rsidRPr="007E4F61">
        <w:rPr>
          <w:rFonts w:ascii="TH SarabunPSK" w:hAnsi="TH SarabunPSK" w:cs="TH SarabunPSK"/>
          <w:sz w:val="32"/>
          <w:szCs w:val="32"/>
        </w:rPr>
        <w:t xml:space="preserve"> Wang, </w:t>
      </w:r>
      <w:r w:rsidR="00DC4E93" w:rsidRPr="007E4F61">
        <w:rPr>
          <w:rFonts w:ascii="TH SarabunPSK" w:hAnsi="TH SarabunPSK" w:cs="TH SarabunPSK"/>
          <w:sz w:val="32"/>
          <w:szCs w:val="32"/>
          <w:cs/>
        </w:rPr>
        <w:t>2015</w:t>
      </w:r>
      <w:r w:rsidR="00DC4E93" w:rsidRPr="007E4F61">
        <w:rPr>
          <w:rFonts w:ascii="TH SarabunPSK" w:hAnsi="TH SarabunPSK" w:cs="TH SarabunPSK" w:hint="cs"/>
          <w:sz w:val="32"/>
          <w:szCs w:val="32"/>
          <w:cs/>
        </w:rPr>
        <w:t>).</w:t>
      </w:r>
      <w:r w:rsidR="00DC4E93" w:rsidRPr="007E4F6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C4E93" w:rsidRPr="007E4F61">
        <w:rPr>
          <w:rFonts w:ascii="TH SarabunPSK" w:hAnsi="TH SarabunPSK" w:cs="TH SarabunPSK" w:hint="cs"/>
          <w:sz w:val="32"/>
          <w:szCs w:val="32"/>
          <w:cs/>
        </w:rPr>
        <w:t xml:space="preserve">  </w:t>
      </w:r>
    </w:p>
    <w:p w14:paraId="0E1A1771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ตัวระบุแหล่งทรัพยากรสากล (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>Uniform Resource Locator</w:t>
      </w: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 xml:space="preserve">: 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>URL</w:t>
      </w: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1A0215CE" w14:textId="5F5548D6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>หน้าเว็บที่เป็นไฟล์จำเป็นต้องมีตัวระบุเฉพาะเพื่อแยกความแตกต่างจากหน้าเว็บอื่นๆ ในการกำหนดเว็บเพจ เราจำเป็นต้องมีตัวระบุ</w:t>
      </w:r>
      <w:r w:rsidR="000D64C3" w:rsidRPr="007E4F61">
        <w:rPr>
          <w:rFonts w:ascii="TH SarabunPSK" w:hAnsi="TH SarabunPSK" w:cs="TH SarabunPSK"/>
          <w:sz w:val="32"/>
          <w:szCs w:val="32"/>
        </w:rPr>
        <w:t xml:space="preserve"> 3 </w:t>
      </w:r>
      <w:r w:rsidRPr="007E4F61">
        <w:rPr>
          <w:rFonts w:ascii="TH SarabunPSK" w:hAnsi="TH SarabunPSK" w:cs="TH SarabunPSK"/>
          <w:sz w:val="32"/>
          <w:szCs w:val="32"/>
          <w:cs/>
        </w:rPr>
        <w:t>ตัว</w:t>
      </w:r>
      <w:r w:rsidR="000D64C3" w:rsidRPr="007E4F6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/>
          <w:sz w:val="32"/>
          <w:szCs w:val="32"/>
          <w:cs/>
        </w:rPr>
        <w:t>คือ โฮสต์ (</w:t>
      </w:r>
      <w:r w:rsidRPr="007E4F61">
        <w:rPr>
          <w:rFonts w:ascii="TH SarabunPSK" w:hAnsi="TH SarabunPSK" w:cs="TH SarabunPSK"/>
          <w:sz w:val="32"/>
          <w:szCs w:val="32"/>
        </w:rPr>
        <w:t>host</w:t>
      </w:r>
      <w:r w:rsidRPr="007E4F61">
        <w:rPr>
          <w:rFonts w:ascii="TH SarabunPSK" w:hAnsi="TH SarabunPSK" w:cs="TH SarabunPSK"/>
          <w:sz w:val="32"/>
          <w:szCs w:val="32"/>
          <w:cs/>
        </w:rPr>
        <w:t>) พอร์ต (</w:t>
      </w:r>
      <w:r w:rsidRPr="007E4F61">
        <w:rPr>
          <w:rFonts w:ascii="TH SarabunPSK" w:hAnsi="TH SarabunPSK" w:cs="TH SarabunPSK"/>
          <w:sz w:val="32"/>
          <w:szCs w:val="32"/>
        </w:rPr>
        <w:t>port</w:t>
      </w:r>
      <w:r w:rsidRPr="007E4F61">
        <w:rPr>
          <w:rFonts w:ascii="TH SarabunPSK" w:hAnsi="TH SarabunPSK" w:cs="TH SarabunPSK"/>
          <w:sz w:val="32"/>
          <w:szCs w:val="32"/>
          <w:cs/>
        </w:rPr>
        <w:t>) และพาธ (</w:t>
      </w:r>
      <w:r w:rsidRPr="007E4F61">
        <w:rPr>
          <w:rFonts w:ascii="TH SarabunPSK" w:hAnsi="TH SarabunPSK" w:cs="TH SarabunPSK"/>
          <w:sz w:val="32"/>
          <w:szCs w:val="32"/>
        </w:rPr>
        <w:t>path</w:t>
      </w:r>
      <w:r w:rsidRPr="007E4F61">
        <w:rPr>
          <w:rFonts w:ascii="TH SarabunPSK" w:hAnsi="TH SarabunPSK" w:cs="TH SarabunPSK"/>
          <w:sz w:val="32"/>
          <w:szCs w:val="32"/>
          <w:cs/>
        </w:rPr>
        <w:t>) อย่างไรก็ตาม ก่อนที่จะกำหนดหน้าเว็บ เราต้องบอกเบราว์เซอร์ว่าเราต้องการใช้ไคลเอ็นต์เซิร์ฟเวอร์แอปพลิเคชันใด ซึ่งเรียกว่าโปรโตคอล หมายความว่าเราต้องการตัวระบุ</w:t>
      </w:r>
      <w:r w:rsidR="000D64C3" w:rsidRPr="007E4F61">
        <w:rPr>
          <w:rFonts w:ascii="TH SarabunPSK" w:hAnsi="TH SarabunPSK" w:cs="TH SarabunPSK"/>
          <w:sz w:val="32"/>
          <w:szCs w:val="32"/>
        </w:rPr>
        <w:t xml:space="preserve"> 4 </w:t>
      </w:r>
      <w:r w:rsidRPr="007E4F61">
        <w:rPr>
          <w:rFonts w:ascii="TH SarabunPSK" w:hAnsi="TH SarabunPSK" w:cs="TH SarabunPSK"/>
          <w:sz w:val="32"/>
          <w:szCs w:val="32"/>
          <w:cs/>
        </w:rPr>
        <w:t>ตัวเพื่อกำหนดหน้าเว็บ อย่างแรกคือประเภทของเครื่องมือที่จะใช้ดึงข้อมูลหน้าเว็บ สามรายการสุดท้ายเป็นชุดที่กำหนดวัตถุปลายทาง (หน้าเว็บ)</w:t>
      </w:r>
    </w:p>
    <w:p w14:paraId="65D81DD8" w14:textId="53FC994E" w:rsidR="008F2419" w:rsidRPr="007E4F61" w:rsidRDefault="008F2419" w:rsidP="001E0EA8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E4F61">
        <w:rPr>
          <w:rFonts w:ascii="TH SarabunPSK" w:hAnsi="TH SarabunPSK" w:cs="TH SarabunPSK"/>
          <w:sz w:val="32"/>
          <w:szCs w:val="32"/>
        </w:rPr>
        <w:tab/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การกำหนด </w:t>
      </w:r>
      <w:r w:rsidRPr="007E4F61">
        <w:rPr>
          <w:rFonts w:ascii="TH SarabunPSK" w:hAnsi="TH SarabunPSK" w:cs="TH SarabunPSK"/>
          <w:sz w:val="32"/>
          <w:szCs w:val="32"/>
        </w:rPr>
        <w:t xml:space="preserve">URL 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อีกรูปแบบหนึ่งที่ต่างจากกลไกมาตรฐานคือการใช้ลายเซ็นต์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/>
          <w:sz w:val="32"/>
          <w:szCs w:val="32"/>
        </w:rPr>
        <w:t>URL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โดยการพิจาณาเนื้อหาเว็บเพจสร้างขึ้นมาเป็นลายเซ็นต์ซึ่งสามารถลดความซ้ำซ้อนของการดึงเนื้อหาเว็บ (</w:t>
      </w:r>
      <w:r w:rsidRPr="007E4F61">
        <w:rPr>
          <w:rFonts w:ascii="TH SarabunPSK" w:hAnsi="TH SarabunPSK" w:cs="TH SarabunPSK"/>
          <w:sz w:val="32"/>
          <w:szCs w:val="32"/>
        </w:rPr>
        <w:t>Lay</w:t>
      </w:r>
      <w:r w:rsidRPr="007E4F61">
        <w:rPr>
          <w:rFonts w:ascii="TH SarabunPSK" w:hAnsi="TH SarabunPSK" w:cs="TH SarabunPSK"/>
          <w:sz w:val="32"/>
          <w:szCs w:val="32"/>
          <w:cs/>
        </w:rPr>
        <w:t>-</w:t>
      </w:r>
      <w:r w:rsidRPr="007E4F61">
        <w:rPr>
          <w:rFonts w:ascii="TH SarabunPSK" w:hAnsi="TH SarabunPSK" w:cs="TH SarabunPSK"/>
          <w:sz w:val="32"/>
          <w:szCs w:val="32"/>
        </w:rPr>
        <w:t>Ki Soon and Sang Ho Lee, 2008</w:t>
      </w:r>
      <w:r w:rsidRPr="007E4F61">
        <w:rPr>
          <w:rFonts w:ascii="TH SarabunPSK" w:hAnsi="TH SarabunPSK" w:cs="TH SarabunPSK"/>
          <w:sz w:val="32"/>
          <w:szCs w:val="32"/>
          <w:cs/>
        </w:rPr>
        <w:t>)</w:t>
      </w:r>
    </w:p>
    <w:p w14:paraId="15684B73" w14:textId="77777777" w:rsidR="001E0EA8" w:rsidRPr="007E4F61" w:rsidRDefault="001E0EA8" w:rsidP="001E0EA8">
      <w:pPr>
        <w:pStyle w:val="ListParagraph"/>
        <w:numPr>
          <w:ilvl w:val="0"/>
          <w:numId w:val="6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โปรโตคอล (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>Protocol</w:t>
      </w: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)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ตัวระบุแรกคือตัวย่อสำหรับโปรแกรมไคลเอ็นต์เซิร์ฟเวอร์ที่เราต้องการเพื่อเข้าถึงหน้าเว็บ แม้ว่าโปรโตคอลส่วนใหญ่จะเป็น </w:t>
      </w:r>
      <w:r w:rsidRPr="007E4F61">
        <w:rPr>
          <w:rFonts w:ascii="TH SarabunPSK" w:hAnsi="TH SarabunPSK" w:cs="TH SarabunPSK"/>
          <w:sz w:val="32"/>
          <w:szCs w:val="32"/>
        </w:rPr>
        <w:t xml:space="preserve">HTTP </w:t>
      </w:r>
      <w:r w:rsidRPr="007E4F61">
        <w:rPr>
          <w:rFonts w:ascii="TH SarabunPSK" w:hAnsi="TH SarabunPSK" w:cs="TH SarabunPSK"/>
          <w:sz w:val="32"/>
          <w:szCs w:val="32"/>
          <w:cs/>
        </w:rPr>
        <w:t>(</w:t>
      </w:r>
      <w:r w:rsidRPr="007E4F61">
        <w:rPr>
          <w:rFonts w:ascii="TH SarabunPSK" w:hAnsi="TH SarabunPSK" w:cs="TH SarabunPSK"/>
          <w:sz w:val="32"/>
          <w:szCs w:val="32"/>
        </w:rPr>
        <w:t>HyperText Transfer Protocol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) ซึ่งเราจะกล่าวถึงในเร็วๆ นี้ แต่เราก็สามารถใช้โปรโตคอลอื่นๆ เช่น </w:t>
      </w:r>
      <w:r w:rsidRPr="007E4F61">
        <w:rPr>
          <w:rFonts w:ascii="TH SarabunPSK" w:hAnsi="TH SarabunPSK" w:cs="TH SarabunPSK"/>
          <w:sz w:val="32"/>
          <w:szCs w:val="32"/>
        </w:rPr>
        <w:t xml:space="preserve">FTP </w:t>
      </w:r>
      <w:r w:rsidRPr="007E4F61">
        <w:rPr>
          <w:rFonts w:ascii="TH SarabunPSK" w:hAnsi="TH SarabunPSK" w:cs="TH SarabunPSK"/>
          <w:sz w:val="32"/>
          <w:szCs w:val="32"/>
          <w:cs/>
        </w:rPr>
        <w:t>(</w:t>
      </w:r>
      <w:r w:rsidRPr="007E4F61">
        <w:rPr>
          <w:rFonts w:ascii="TH SarabunPSK" w:hAnsi="TH SarabunPSK" w:cs="TH SarabunPSK"/>
          <w:sz w:val="32"/>
          <w:szCs w:val="32"/>
        </w:rPr>
        <w:t>File Transfer Protocol</w:t>
      </w:r>
      <w:r w:rsidRPr="007E4F61">
        <w:rPr>
          <w:rFonts w:ascii="TH SarabunPSK" w:hAnsi="TH SarabunPSK" w:cs="TH SarabunPSK"/>
          <w:sz w:val="32"/>
          <w:szCs w:val="32"/>
          <w:cs/>
        </w:rPr>
        <w:t>)</w:t>
      </w:r>
    </w:p>
    <w:p w14:paraId="5D2328EF" w14:textId="77777777" w:rsidR="001E0EA8" w:rsidRPr="007E4F61" w:rsidRDefault="001E0EA8" w:rsidP="001E0EA8">
      <w:pPr>
        <w:pStyle w:val="ListParagraph"/>
        <w:numPr>
          <w:ilvl w:val="0"/>
          <w:numId w:val="6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โฮสต์ (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>Host</w:t>
      </w: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)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ตัวระบุโฮสต์สามารถเป็นแอดเดรส</w:t>
      </w:r>
      <w:r w:rsidRPr="007E4F61">
        <w:rPr>
          <w:rFonts w:ascii="TH SarabunPSK" w:hAnsi="TH SarabunPSK" w:cs="TH SarabunPSK"/>
          <w:sz w:val="32"/>
          <w:szCs w:val="32"/>
        </w:rPr>
        <w:t xml:space="preserve">IP </w:t>
      </w:r>
      <w:r w:rsidRPr="007E4F61">
        <w:rPr>
          <w:rFonts w:ascii="TH SarabunPSK" w:hAnsi="TH SarabunPSK" w:cs="TH SarabunPSK"/>
          <w:sz w:val="32"/>
          <w:szCs w:val="32"/>
          <w:cs/>
        </w:rPr>
        <w:t>ของเซิร์ฟเวอร์หรือชื่อเฉพาะที่กำหนดให้กับเซิร์ฟเวอร์ แอดเดรส</w:t>
      </w:r>
      <w:r w:rsidRPr="007E4F61">
        <w:rPr>
          <w:rFonts w:ascii="TH SarabunPSK" w:hAnsi="TH SarabunPSK" w:cs="TH SarabunPSK"/>
          <w:sz w:val="32"/>
          <w:szCs w:val="32"/>
        </w:rPr>
        <w:t xml:space="preserve">IP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สามารถกำหนดในรูปแบบจุดทศนิยมตามที่อธิบายไว้ในบทที่ 18 (เช่น 64.23.56.17) โดยปกติชื่อจะเป็นชื่อโดเมนที่กำหนดโฮสต์โดยเฉพาะ เช่น </w:t>
      </w:r>
      <w:r w:rsidRPr="007E4F61">
        <w:rPr>
          <w:rFonts w:ascii="TH SarabunPSK" w:hAnsi="TH SarabunPSK" w:cs="TH SarabunPSK"/>
          <w:sz w:val="32"/>
          <w:szCs w:val="32"/>
        </w:rPr>
        <w:t>forouzan</w:t>
      </w:r>
      <w:r w:rsidRPr="007E4F61">
        <w:rPr>
          <w:rFonts w:ascii="TH SarabunPSK" w:hAnsi="TH SarabunPSK" w:cs="TH SarabunPSK"/>
          <w:sz w:val="32"/>
          <w:szCs w:val="32"/>
          <w:cs/>
        </w:rPr>
        <w:t>.</w:t>
      </w:r>
      <w:r w:rsidRPr="007E4F61">
        <w:rPr>
          <w:rFonts w:ascii="TH SarabunPSK" w:hAnsi="TH SarabunPSK" w:cs="TH SarabunPSK"/>
          <w:sz w:val="32"/>
          <w:szCs w:val="32"/>
        </w:rPr>
        <w:t xml:space="preserve">com </w:t>
      </w:r>
      <w:r w:rsidRPr="007E4F61">
        <w:rPr>
          <w:rFonts w:ascii="TH SarabunPSK" w:hAnsi="TH SarabunPSK" w:cs="TH SarabunPSK"/>
          <w:sz w:val="32"/>
          <w:szCs w:val="32"/>
          <w:cs/>
        </w:rPr>
        <w:t>ซึ่งเราจะกล่าวถึงในระบบชื่อโดเมน (</w:t>
      </w:r>
      <w:r w:rsidRPr="007E4F61">
        <w:rPr>
          <w:rFonts w:ascii="TH SarabunPSK" w:hAnsi="TH SarabunPSK" w:cs="TH SarabunPSK"/>
          <w:sz w:val="32"/>
          <w:szCs w:val="32"/>
        </w:rPr>
        <w:t>DNS</w:t>
      </w:r>
      <w:r w:rsidRPr="007E4F61">
        <w:rPr>
          <w:rFonts w:ascii="TH SarabunPSK" w:hAnsi="TH SarabunPSK" w:cs="TH SarabunPSK"/>
          <w:sz w:val="32"/>
          <w:szCs w:val="32"/>
          <w:cs/>
        </w:rPr>
        <w:t>) ในภายหลังในบทนี้</w:t>
      </w:r>
    </w:p>
    <w:p w14:paraId="28E62E78" w14:textId="77777777" w:rsidR="001E0EA8" w:rsidRPr="007E4F61" w:rsidRDefault="001E0EA8" w:rsidP="001E0EA8">
      <w:pPr>
        <w:pStyle w:val="ListParagraph"/>
        <w:numPr>
          <w:ilvl w:val="0"/>
          <w:numId w:val="6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พอร์ต</w:t>
      </w: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>Port</w:t>
      </w: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 โดยปกติแล้วพอร์ตซึ่งเป็นจำนวนเต็ม </w:t>
      </w:r>
      <w:r w:rsidRPr="007E4F61">
        <w:rPr>
          <w:rFonts w:ascii="TH SarabunPSK" w:hAnsi="TH SarabunPSK" w:cs="TH SarabunPSK"/>
          <w:sz w:val="32"/>
          <w:szCs w:val="32"/>
        </w:rPr>
        <w:t xml:space="preserve">16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บิตจะถูกกำหนดไว้ล่วงหน้าสำหรับแอปพลิเคชันไคลเอ็นต์-เซิร์ฟเวอร์ ตัวอย่างเช่น หากใช้โปรโตคอล </w:t>
      </w:r>
      <w:r w:rsidRPr="007E4F61">
        <w:rPr>
          <w:rFonts w:ascii="TH SarabunPSK" w:hAnsi="TH SarabunPSK" w:cs="TH SarabunPSK"/>
          <w:sz w:val="32"/>
          <w:szCs w:val="32"/>
        </w:rPr>
        <w:t xml:space="preserve">HTTP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ในการเข้าถึงเว็บเพจ หมายเลขพอร์ตที่รู้จักคือ </w:t>
      </w:r>
      <w:r w:rsidRPr="007E4F61">
        <w:rPr>
          <w:rFonts w:ascii="TH SarabunPSK" w:hAnsi="TH SarabunPSK" w:cs="TH SarabunPSK"/>
          <w:sz w:val="32"/>
          <w:szCs w:val="32"/>
        </w:rPr>
        <w:t xml:space="preserve">80 </w:t>
      </w:r>
      <w:r w:rsidRPr="007E4F61">
        <w:rPr>
          <w:rFonts w:ascii="TH SarabunPSK" w:hAnsi="TH SarabunPSK" w:cs="TH SarabunPSK"/>
          <w:sz w:val="32"/>
          <w:szCs w:val="32"/>
          <w:cs/>
        </w:rPr>
        <w:t>อย่างไรก็ตาม หากใช้พอร์ตอื่น ก็สามารถระบุหมายเลขได้อย่างชัดเจน</w:t>
      </w:r>
    </w:p>
    <w:p w14:paraId="21917CAD" w14:textId="77777777" w:rsidR="001E0EA8" w:rsidRPr="007E4F61" w:rsidRDefault="001E0EA8" w:rsidP="001E0EA8">
      <w:pPr>
        <w:pStyle w:val="ListParagraph"/>
        <w:numPr>
          <w:ilvl w:val="0"/>
          <w:numId w:val="6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เส้นทาง</w:t>
      </w: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>Path</w:t>
      </w: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เส้นทางระบุตำแหน่งและชื่อของไฟล์ในระบบปฏิบัติการพื้นฐาน โดยปกติรูปแบบของตัวระบุนี้จะขึ้นอยู่กับระบบปฏิบัติการ ใน </w:t>
      </w:r>
      <w:r w:rsidRPr="007E4F61">
        <w:rPr>
          <w:rFonts w:ascii="TH SarabunPSK" w:hAnsi="TH SarabunPSK" w:cs="TH SarabunPSK"/>
          <w:sz w:val="32"/>
          <w:szCs w:val="32"/>
        </w:rPr>
        <w:t xml:space="preserve">UNIX </w:t>
      </w:r>
      <w:r w:rsidRPr="007E4F61">
        <w:rPr>
          <w:rFonts w:ascii="TH SarabunPSK" w:hAnsi="TH SarabunPSK" w:cs="TH SarabunPSK"/>
          <w:sz w:val="32"/>
          <w:szCs w:val="32"/>
          <w:cs/>
        </w:rPr>
        <w:t>พาธคือชุดของชื่อไดเร็กทอรีตามด้วยชื่อไฟล์ โดยทั้งหมดคั่นด้วยเครื่องหมายทับ ตัวอย่างเช่น /</w:t>
      </w:r>
      <w:r w:rsidRPr="007E4F61">
        <w:rPr>
          <w:rFonts w:ascii="TH SarabunPSK" w:hAnsi="TH SarabunPSK" w:cs="TH SarabunPSK"/>
          <w:sz w:val="32"/>
          <w:szCs w:val="32"/>
        </w:rPr>
        <w:t>top</w:t>
      </w:r>
      <w:r w:rsidRPr="007E4F61">
        <w:rPr>
          <w:rFonts w:ascii="TH SarabunPSK" w:hAnsi="TH SarabunPSK" w:cs="TH SarabunPSK"/>
          <w:sz w:val="32"/>
          <w:szCs w:val="32"/>
          <w:cs/>
        </w:rPr>
        <w:t>/</w:t>
      </w:r>
      <w:r w:rsidRPr="007E4F61">
        <w:rPr>
          <w:rFonts w:ascii="TH SarabunPSK" w:hAnsi="TH SarabunPSK" w:cs="TH SarabunPSK"/>
          <w:sz w:val="32"/>
          <w:szCs w:val="32"/>
        </w:rPr>
        <w:t>next</w:t>
      </w:r>
      <w:r w:rsidRPr="007E4F61">
        <w:rPr>
          <w:rFonts w:ascii="TH SarabunPSK" w:hAnsi="TH SarabunPSK" w:cs="TH SarabunPSK"/>
          <w:sz w:val="32"/>
          <w:szCs w:val="32"/>
          <w:cs/>
        </w:rPr>
        <w:t>/</w:t>
      </w:r>
      <w:r w:rsidRPr="007E4F61">
        <w:rPr>
          <w:rFonts w:ascii="TH SarabunPSK" w:hAnsi="TH SarabunPSK" w:cs="TH SarabunPSK"/>
          <w:sz w:val="32"/>
          <w:szCs w:val="32"/>
        </w:rPr>
        <w:t>last</w:t>
      </w:r>
      <w:r w:rsidRPr="007E4F61">
        <w:rPr>
          <w:rFonts w:ascii="TH SarabunPSK" w:hAnsi="TH SarabunPSK" w:cs="TH SarabunPSK"/>
          <w:sz w:val="32"/>
          <w:szCs w:val="32"/>
          <w:cs/>
        </w:rPr>
        <w:t>/</w:t>
      </w:r>
      <w:r w:rsidRPr="007E4F61">
        <w:rPr>
          <w:rFonts w:ascii="TH SarabunPSK" w:hAnsi="TH SarabunPSK" w:cs="TH SarabunPSK"/>
          <w:sz w:val="32"/>
          <w:szCs w:val="32"/>
        </w:rPr>
        <w:t xml:space="preserve">myfile </w:t>
      </w:r>
      <w:r w:rsidRPr="007E4F61">
        <w:rPr>
          <w:rFonts w:ascii="TH SarabunPSK" w:hAnsi="TH SarabunPSK" w:cs="TH SarabunPSK"/>
          <w:sz w:val="32"/>
          <w:szCs w:val="32"/>
          <w:cs/>
        </w:rPr>
        <w:t>คือพาธที่</w:t>
      </w:r>
      <w:r w:rsidRPr="007E4F61">
        <w:rPr>
          <w:rFonts w:ascii="TH SarabunPSK" w:hAnsi="TH SarabunPSK" w:cs="TH SarabunPSK"/>
          <w:sz w:val="32"/>
          <w:szCs w:val="32"/>
          <w:cs/>
        </w:rPr>
        <w:lastRenderedPageBreak/>
        <w:t xml:space="preserve">กำหนดไฟล์ชื่อ </w:t>
      </w:r>
      <w:r w:rsidRPr="007E4F61">
        <w:rPr>
          <w:rFonts w:ascii="TH SarabunPSK" w:hAnsi="TH SarabunPSK" w:cs="TH SarabunPSK"/>
          <w:sz w:val="32"/>
          <w:szCs w:val="32"/>
        </w:rPr>
        <w:t xml:space="preserve">myfile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โดยไม่ซ้ำกัน ซึ่งจัดเก็บไว้ในไดเร็กทอรี </w:t>
      </w:r>
      <w:r w:rsidRPr="007E4F61">
        <w:rPr>
          <w:rFonts w:ascii="TH SarabunPSK" w:hAnsi="TH SarabunPSK" w:cs="TH SarabunPSK"/>
          <w:sz w:val="32"/>
          <w:szCs w:val="32"/>
        </w:rPr>
        <w:t xml:space="preserve">Last </w:t>
      </w:r>
      <w:r w:rsidRPr="007E4F61">
        <w:rPr>
          <w:rFonts w:ascii="TH SarabunPSK" w:hAnsi="TH SarabunPSK" w:cs="TH SarabunPSK"/>
          <w:sz w:val="32"/>
          <w:szCs w:val="32"/>
          <w:cs/>
        </w:rPr>
        <w:t>ซึ่งตัวมันเองเป็นส่วนหนึ่งของไดเร็กทอรีถัดไป ซึ่งตัวมันเองอยู่ใต้ไดเร็กทอรีด้านบนสุด กล่าวอีกนัยหนึ่ง เส้นทางแสดงรายการไดเร็กทอรีจากบนลงล่าง ตามด้วยชื่อไฟล์</w:t>
      </w:r>
    </w:p>
    <w:p w14:paraId="6568AC79" w14:textId="49C1CEB8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B244F6C" w14:textId="70D93DB1" w:rsidR="008A285A" w:rsidRPr="007E4F61" w:rsidRDefault="008A285A" w:rsidP="001E0EA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592097E6" w14:textId="77777777" w:rsidR="008A285A" w:rsidRPr="007E4F61" w:rsidRDefault="008A285A" w:rsidP="001E0EA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7BAD7D90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>5.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 xml:space="preserve">2 </w:t>
      </w: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โปรโตคอลการถ่ายโอนไฮเปอร์เท็กซ์ (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>HyperText Transfer Protocol</w:t>
      </w: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 xml:space="preserve">: 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>HTTP</w:t>
      </w: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610B1B0C" w14:textId="168A888F" w:rsidR="004C03A5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>โปรโตคอลการถ่ายโอนไฮเปอร์เท็กซ์ (</w:t>
      </w:r>
      <w:r w:rsidRPr="007E4F61">
        <w:rPr>
          <w:rFonts w:ascii="TH SarabunPSK" w:hAnsi="TH SarabunPSK" w:cs="TH SarabunPSK"/>
          <w:sz w:val="32"/>
          <w:szCs w:val="32"/>
        </w:rPr>
        <w:t>HTTP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) ใช้เพื่อกำหนดวิธีการเขียนโปรแกรมไคลเอนต์เซิร์ฟเวอร์เพื่อดึงหน้าเว็บจากเว็บ ไคลเอนต์ </w:t>
      </w:r>
      <w:r w:rsidRPr="007E4F61">
        <w:rPr>
          <w:rFonts w:ascii="TH SarabunPSK" w:hAnsi="TH SarabunPSK" w:cs="TH SarabunPSK"/>
          <w:sz w:val="32"/>
          <w:szCs w:val="32"/>
        </w:rPr>
        <w:t xml:space="preserve">HTTP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ส่งคำขอ เซิร์ฟเวอร์ </w:t>
      </w:r>
      <w:r w:rsidRPr="007E4F61">
        <w:rPr>
          <w:rFonts w:ascii="TH SarabunPSK" w:hAnsi="TH SarabunPSK" w:cs="TH SarabunPSK"/>
          <w:sz w:val="32"/>
          <w:szCs w:val="32"/>
        </w:rPr>
        <w:t xml:space="preserve">HTTP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ส่งคืนการตอบสนอง เซิร์ฟเวอร์ใช้หมายเลขพอร์ต </w:t>
      </w:r>
      <w:r w:rsidRPr="007E4F61">
        <w:rPr>
          <w:rFonts w:ascii="TH SarabunPSK" w:hAnsi="TH SarabunPSK" w:cs="TH SarabunPSK"/>
          <w:sz w:val="32"/>
          <w:szCs w:val="32"/>
        </w:rPr>
        <w:t>80</w:t>
      </w:r>
      <w:r w:rsidR="00844AC4" w:rsidRPr="007E4F6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ไคลเอ็นท์ใช้หมายเลขพอร์ตชั่วคราว </w:t>
      </w:r>
      <w:r w:rsidRPr="007E4F61">
        <w:rPr>
          <w:rFonts w:ascii="TH SarabunPSK" w:hAnsi="TH SarabunPSK" w:cs="TH SarabunPSK"/>
          <w:sz w:val="32"/>
          <w:szCs w:val="32"/>
        </w:rPr>
        <w:t xml:space="preserve">HTTP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ใช้บริการของ </w:t>
      </w:r>
      <w:r w:rsidRPr="007E4F61">
        <w:rPr>
          <w:rFonts w:ascii="TH SarabunPSK" w:hAnsi="TH SarabunPSK" w:cs="TH SarabunPSK"/>
          <w:sz w:val="32"/>
          <w:szCs w:val="32"/>
        </w:rPr>
        <w:t xml:space="preserve">TCP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ซึ่งตามที่กล่าวไว้ก่อนหน้านี้เป็นโปรโตคอลที่มุ่งเน้นการเชื่อมต่อและเชื่อถือได้ ซึ่งหมายความว่า ก่อนที่ธุรกรรมใดๆ ระหว่างไคลเอนต์และเซิร์ฟเวอร์จะเกิดขึ้นได้ จำเป็นต้องสร้างการเชื่อมต่อระหว่างกัน หลังจากทำธุรกรรมแล้ว ควรยุติการเชื่อมต่อ อย่างไรก็ตาม ไคลเอ็นต์และเซิร์ฟเวอร์ไม่จำเป็นต้องกังวลเกี่ยวกับข้อผิดพลาดในการแลกเปลี่ยนข้อความหรือการสูญหายของข้อความใดๆ เนื่องจาก </w:t>
      </w:r>
      <w:r w:rsidRPr="007E4F61">
        <w:rPr>
          <w:rFonts w:ascii="TH SarabunPSK" w:hAnsi="TH SarabunPSK" w:cs="TH SarabunPSK"/>
          <w:sz w:val="32"/>
          <w:szCs w:val="32"/>
        </w:rPr>
        <w:t xml:space="preserve">TCP </w:t>
      </w:r>
      <w:r w:rsidR="005701B3" w:rsidRPr="007E4F61">
        <w:rPr>
          <w:rFonts w:ascii="TH SarabunPSK" w:hAnsi="TH SarabunPSK" w:cs="TH SarabunPSK" w:hint="cs"/>
          <w:sz w:val="32"/>
          <w:szCs w:val="32"/>
          <w:cs/>
        </w:rPr>
        <w:t>มีความน่า</w:t>
      </w:r>
      <w:r w:rsidRPr="007E4F61">
        <w:rPr>
          <w:rFonts w:ascii="TH SarabunPSK" w:hAnsi="TH SarabunPSK" w:cs="TH SarabunPSK"/>
          <w:sz w:val="32"/>
          <w:szCs w:val="32"/>
          <w:cs/>
        </w:rPr>
        <w:t>เชื่อถือได้</w:t>
      </w:r>
      <w:r w:rsidR="004C03A5" w:rsidRPr="007E4F61">
        <w:rPr>
          <w:rFonts w:ascii="TH SarabunPSK" w:hAnsi="TH SarabunPSK" w:cs="TH SarabunPSK"/>
          <w:sz w:val="32"/>
          <w:szCs w:val="32"/>
        </w:rPr>
        <w:tab/>
      </w:r>
    </w:p>
    <w:p w14:paraId="0ADB11B5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การเชื่อมต่อ</w:t>
      </w: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>แบบเพอซิสเตนท์ (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>persistent</w:t>
      </w: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>) และนอนเพอซิสเตนท์ (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>Nonpersistent</w:t>
      </w: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1142F212" w14:textId="77777777" w:rsidR="001E0EA8" w:rsidRPr="007E4F61" w:rsidRDefault="001E0EA8" w:rsidP="001E0EA8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แนวคิดไฮเปอร์เท็กซ์ที่ฝังอยู่ในเอกสารหน้าเว็บอาจต้องการคำขอและการตอบกลับหลายรายการ หากหน้าเว็บ วัตถุที่จะดึงข้อมูล อยู่บนเซิร์ฟเวอร์ที่แตกต่างกัน เราไม่มีทางเลือกอื่นใดนอกจากสร้างการเชื่อมต่อ </w:t>
      </w:r>
      <w:r w:rsidRPr="007E4F61">
        <w:rPr>
          <w:rFonts w:ascii="TH SarabunPSK" w:hAnsi="TH SarabunPSK" w:cs="TH SarabunPSK"/>
          <w:sz w:val="32"/>
          <w:szCs w:val="32"/>
        </w:rPr>
        <w:t xml:space="preserve">TCP </w:t>
      </w:r>
      <w:r w:rsidRPr="007E4F61">
        <w:rPr>
          <w:rFonts w:ascii="TH SarabunPSK" w:hAnsi="TH SarabunPSK" w:cs="TH SarabunPSK"/>
          <w:sz w:val="32"/>
          <w:szCs w:val="32"/>
          <w:cs/>
        </w:rPr>
        <w:t>ใหม่สำหรับการดึงข้อมูลแต่ละวัตถุ อย่างไรก็ตาม หากออบเจกต์บางส่วนอยู่บนเซิร์ฟเวอร์เดียวกัน เรามีสองทางเลือก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คือ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ดึงข้อมูลแต่ละออบเจ็กต์โดยใช้การเชื่อมต่อ </w:t>
      </w:r>
      <w:r w:rsidRPr="007E4F61">
        <w:rPr>
          <w:rFonts w:ascii="TH SarabunPSK" w:hAnsi="TH SarabunPSK" w:cs="TH SarabunPSK"/>
          <w:sz w:val="32"/>
          <w:szCs w:val="32"/>
        </w:rPr>
        <w:t xml:space="preserve">TCP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ใหม่ หรือทำการเชื่อมต่อ </w:t>
      </w:r>
      <w:r w:rsidRPr="007E4F61">
        <w:rPr>
          <w:rFonts w:ascii="TH SarabunPSK" w:hAnsi="TH SarabunPSK" w:cs="TH SarabunPSK"/>
          <w:sz w:val="32"/>
          <w:szCs w:val="32"/>
        </w:rPr>
        <w:t xml:space="preserve">TCP </w:t>
      </w:r>
      <w:r w:rsidRPr="007E4F61">
        <w:rPr>
          <w:rFonts w:ascii="TH SarabunPSK" w:hAnsi="TH SarabunPSK" w:cs="TH SarabunPSK"/>
          <w:sz w:val="32"/>
          <w:szCs w:val="32"/>
          <w:cs/>
        </w:rPr>
        <w:t>และดึงข้อมูลทั้งหมด วิธีแรกเรียกว่าการเชื่อมต่อแบบนอนเพอซิสเตนท์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/>
          <w:sz w:val="32"/>
          <w:szCs w:val="32"/>
          <w:cs/>
        </w:rPr>
        <w:t>วิธีที่สองเรียกว่าการเชื่อมต่อแบบเพอซิสเตนท์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7E4F61">
        <w:rPr>
          <w:rFonts w:ascii="TH SarabunPSK" w:hAnsi="TH SarabunPSK" w:cs="TH SarabunPSK"/>
          <w:sz w:val="32"/>
          <w:szCs w:val="32"/>
        </w:rPr>
        <w:t>persistent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)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504D618C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การเชื่อมต่อ</w:t>
      </w: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>แบบนอนเพอซิสเตนท์ (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>Nonpersistent</w:t>
      </w: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43A41CDD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 xml:space="preserve">ในการเชื่อมต่อแบบนอนเพอซิสเตนท์จะมีการสร้างการเชื่อมต่อ </w:t>
      </w:r>
      <w:r w:rsidRPr="007E4F61">
        <w:rPr>
          <w:rFonts w:ascii="TH SarabunPSK" w:hAnsi="TH SarabunPSK" w:cs="TH SarabunPSK"/>
          <w:sz w:val="32"/>
          <w:szCs w:val="32"/>
        </w:rPr>
        <w:t xml:space="preserve">TCP </w:t>
      </w:r>
      <w:r w:rsidRPr="007E4F61">
        <w:rPr>
          <w:rFonts w:ascii="TH SarabunPSK" w:hAnsi="TH SarabunPSK" w:cs="TH SarabunPSK"/>
          <w:sz w:val="32"/>
          <w:szCs w:val="32"/>
          <w:cs/>
        </w:rPr>
        <w:t>หนึ่งรายการสำหรับแต่ละคำขอ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หรือ</w:t>
      </w:r>
      <w:r w:rsidRPr="007E4F61">
        <w:rPr>
          <w:rFonts w:ascii="TH SarabunPSK" w:hAnsi="TH SarabunPSK" w:cs="TH SarabunPSK"/>
          <w:sz w:val="32"/>
          <w:szCs w:val="32"/>
          <w:cs/>
        </w:rPr>
        <w:t>การตอบสนอง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การดำเนินตาม</w:t>
      </w:r>
      <w:r w:rsidRPr="007E4F61">
        <w:rPr>
          <w:rFonts w:ascii="TH SarabunPSK" w:hAnsi="TH SarabunPSK" w:cs="TH SarabunPSK"/>
          <w:sz w:val="32"/>
          <w:szCs w:val="32"/>
          <w:cs/>
        </w:rPr>
        <w:t>รายการขั้นตอน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คือ</w:t>
      </w:r>
    </w:p>
    <w:p w14:paraId="09F41E6F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 xml:space="preserve">1. ไคลเอนต์เปิดการเชื่อมต่อ </w:t>
      </w:r>
      <w:r w:rsidRPr="007E4F61">
        <w:rPr>
          <w:rFonts w:ascii="TH SarabunPSK" w:hAnsi="TH SarabunPSK" w:cs="TH SarabunPSK"/>
          <w:sz w:val="32"/>
          <w:szCs w:val="32"/>
        </w:rPr>
        <w:t xml:space="preserve">TCP </w:t>
      </w:r>
      <w:r w:rsidRPr="007E4F61">
        <w:rPr>
          <w:rFonts w:ascii="TH SarabunPSK" w:hAnsi="TH SarabunPSK" w:cs="TH SarabunPSK"/>
          <w:sz w:val="32"/>
          <w:szCs w:val="32"/>
          <w:cs/>
        </w:rPr>
        <w:t>และส่งคำขอ</w:t>
      </w:r>
    </w:p>
    <w:p w14:paraId="75403B1F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>2. เซิร์ฟเวอร์จะส่งการตอบกลับและปิดการเชื่อมต่อ</w:t>
      </w:r>
    </w:p>
    <w:p w14:paraId="3C291A4F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>3. ไคลเอนต์อ่านข้อมูลจนกว่าจะพบเครื่องหมายสิ้นสุดไฟล์ จากนั้นจะปิดการเชื่อมต่อ</w:t>
      </w:r>
    </w:p>
    <w:p w14:paraId="0FE320E5" w14:textId="77777777" w:rsidR="001E0EA8" w:rsidRPr="007E4F61" w:rsidRDefault="001E0EA8" w:rsidP="001E0EA8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 xml:space="preserve">ในกลยุทธ์นี้ หากไฟล์มีลิงก์ไปยังรูปภาพที่แตกต่างกัน </w:t>
      </w:r>
      <w:r w:rsidRPr="007E4F61">
        <w:rPr>
          <w:rFonts w:ascii="TH SarabunPSK" w:hAnsi="TH SarabunPSK" w:cs="TH SarabunPSK"/>
          <w:sz w:val="32"/>
          <w:szCs w:val="32"/>
        </w:rPr>
        <w:t xml:space="preserve">N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รูปภาพในไฟล์ต่างกัน (ทั้งหมดอยู่บนเซิร์ฟเวอร์เดียวกัน) การเชื่อมต่อจะต้องเปิดและปิด </w:t>
      </w:r>
      <w:r w:rsidRPr="007E4F61">
        <w:rPr>
          <w:rFonts w:ascii="TH SarabunPSK" w:hAnsi="TH SarabunPSK" w:cs="TH SarabunPSK"/>
          <w:sz w:val="32"/>
          <w:szCs w:val="32"/>
        </w:rPr>
        <w:t xml:space="preserve">N </w:t>
      </w:r>
      <w:r w:rsidRPr="007E4F61">
        <w:rPr>
          <w:rFonts w:ascii="TH SarabunPSK" w:hAnsi="TH SarabunPSK" w:cs="TH SarabunPSK"/>
          <w:sz w:val="32"/>
          <w:szCs w:val="32"/>
          <w:cs/>
        </w:rPr>
        <w:t>+ 1 ครั้ง กลยุทธ์นอนเพอซิสเตนท์ทำให้เกิด</w:t>
      </w:r>
      <w:r w:rsidRPr="007E4F61">
        <w:rPr>
          <w:rFonts w:ascii="TH SarabunPSK" w:hAnsi="TH SarabunPSK" w:cs="TH SarabunPSK"/>
          <w:sz w:val="32"/>
          <w:szCs w:val="32"/>
          <w:cs/>
        </w:rPr>
        <w:lastRenderedPageBreak/>
        <w:t xml:space="preserve">ค่าใช้จ่ายสูงบนเซิร์ฟเวอร์ เนื่องจากเซิร์ฟเวอร์ต้องการบัฟเฟอร์ที่แตกต่างกัน </w:t>
      </w:r>
      <w:r w:rsidRPr="007E4F61">
        <w:rPr>
          <w:rFonts w:ascii="TH SarabunPSK" w:hAnsi="TH SarabunPSK" w:cs="TH SarabunPSK"/>
          <w:sz w:val="32"/>
          <w:szCs w:val="32"/>
        </w:rPr>
        <w:t xml:space="preserve">N </w:t>
      </w:r>
      <w:r w:rsidRPr="007E4F61">
        <w:rPr>
          <w:rFonts w:ascii="TH SarabunPSK" w:hAnsi="TH SarabunPSK" w:cs="TH SarabunPSK"/>
          <w:sz w:val="32"/>
          <w:szCs w:val="32"/>
          <w:cs/>
        </w:rPr>
        <w:t>+ 1 ในแต่ละครั้งที่เปิดการเชื่อมต่อ</w:t>
      </w:r>
    </w:p>
    <w:p w14:paraId="17719CA7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 xml:space="preserve">ตัวอย่างที่ 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5.</w:t>
      </w:r>
      <w:r w:rsidRPr="007E4F61">
        <w:rPr>
          <w:rFonts w:ascii="TH SarabunPSK" w:hAnsi="TH SarabunPSK" w:cs="TH SarabunPSK"/>
          <w:sz w:val="32"/>
          <w:szCs w:val="32"/>
          <w:cs/>
        </w:rPr>
        <w:t>2</w:t>
      </w:r>
    </w:p>
    <w:p w14:paraId="7C9373A1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>รูปที่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5.3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แสดงตัวอย่างการเชื่อมต่อแบบนอนเพอซิสเตนท์ ลูก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ข่าย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จำเป็นต้องเข้าถึงไฟล์ที่มีลิงก์หนึ่งลิงก์ไปยังรูปภาพ ไฟล์ข้อความและรูปภาพอยู่บนเซิร์ฟเวอร์เดียวกัน 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ซึ่ง</w:t>
      </w:r>
      <w:r w:rsidRPr="007E4F61">
        <w:rPr>
          <w:rFonts w:ascii="TH SarabunPSK" w:hAnsi="TH SarabunPSK" w:cs="TH SarabunPSK"/>
          <w:sz w:val="32"/>
          <w:szCs w:val="32"/>
          <w:cs/>
        </w:rPr>
        <w:t>ต้องการการเชื่อมต่อสอง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ทาง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สำหรับการเชื่อมต่อแต่ละครั้ง </w:t>
      </w:r>
      <w:r w:rsidRPr="007E4F61">
        <w:rPr>
          <w:rFonts w:ascii="TH SarabunPSK" w:hAnsi="TH SarabunPSK" w:cs="TH SarabunPSK"/>
          <w:sz w:val="32"/>
          <w:szCs w:val="32"/>
        </w:rPr>
        <w:t xml:space="preserve">TCP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จำเป็นต้องมีข้อความจับมืออย่างน้อยสามข้อความเพื่อสร้างการเชื่อมต่อ แต่สามารถส่งคำขอด้วยข้อความที่สามได้ หลังจากสร้างการเชื่อมต่อแล้ว วัตถุก็สามารถถ่ายโอนได้ หลังจากได้รับวัตถุแล้ว จำเป็นต้องมีข้อความจับมืออีกสามข้อความเพื่อยุติการเชื่อมต่อ </w:t>
      </w:r>
    </w:p>
    <w:p w14:paraId="3FC7D3D6" w14:textId="77777777" w:rsidR="001E0EA8" w:rsidRPr="007E4F61" w:rsidRDefault="001E0EA8" w:rsidP="001E0EA8">
      <w:pPr>
        <w:jc w:val="center"/>
      </w:pPr>
      <w:r w:rsidRPr="007E4F61">
        <w:rPr>
          <w:cs/>
        </w:rPr>
        <w:object w:dxaOrig="5791" w:dyaOrig="9600" w14:anchorId="328156D7">
          <v:shape id="_x0000_i1027" type="#_x0000_t75" style="width:290.65pt;height:480.9pt" o:ole="">
            <v:imagedata r:id="rId12" o:title=""/>
          </v:shape>
          <o:OLEObject Type="Embed" ProgID="Visio.Drawing.15" ShapeID="_x0000_i1027" DrawAspect="Content" ObjectID="_1771654714" r:id="rId13"/>
        </w:object>
      </w:r>
    </w:p>
    <w:p w14:paraId="70168564" w14:textId="77777777" w:rsidR="001E0EA8" w:rsidRPr="007E4F61" w:rsidRDefault="001E0EA8" w:rsidP="001E0EA8">
      <w:pPr>
        <w:jc w:val="center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>รูปที่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5.3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ตัวอย่างที่ 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5.2</w:t>
      </w:r>
    </w:p>
    <w:p w14:paraId="2B084690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7787D841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การเชื่อมต่อแบบเพอซิสเตนท์</w:t>
      </w:r>
    </w:p>
    <w:p w14:paraId="31801C91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</w:rPr>
        <w:t xml:space="preserve">HTTP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เวอร์ชัน </w:t>
      </w:r>
      <w:r w:rsidRPr="007E4F61">
        <w:rPr>
          <w:rFonts w:ascii="TH SarabunPSK" w:hAnsi="TH SarabunPSK" w:cs="TH SarabunPSK"/>
          <w:sz w:val="32"/>
          <w:szCs w:val="32"/>
        </w:rPr>
        <w:t>1</w:t>
      </w:r>
      <w:r w:rsidRPr="007E4F61">
        <w:rPr>
          <w:rFonts w:ascii="TH SarabunPSK" w:hAnsi="TH SarabunPSK" w:cs="TH SarabunPSK"/>
          <w:sz w:val="32"/>
          <w:szCs w:val="32"/>
          <w:cs/>
        </w:rPr>
        <w:t>.</w:t>
      </w:r>
      <w:r w:rsidRPr="007E4F61">
        <w:rPr>
          <w:rFonts w:ascii="TH SarabunPSK" w:hAnsi="TH SarabunPSK" w:cs="TH SarabunPSK"/>
          <w:sz w:val="32"/>
          <w:szCs w:val="32"/>
        </w:rPr>
        <w:t xml:space="preserve">1 </w:t>
      </w:r>
      <w:r w:rsidRPr="007E4F61">
        <w:rPr>
          <w:rFonts w:ascii="TH SarabunPSK" w:hAnsi="TH SarabunPSK" w:cs="TH SarabunPSK"/>
          <w:sz w:val="32"/>
          <w:szCs w:val="32"/>
          <w:cs/>
        </w:rPr>
        <w:t>ระบุการเชื่อมต่อแบบเพอซิสเตนท์ตามค่าเริ่มต้น ในการเชื่อมต่อแบบเพอซิสเตนท์ เซิร์ฟเวอร์ปล่อยให้การเชื่อมต่อเปิดไว้สำหรับคำขอเพิ่มเติมหลังจากส่งการตอบกลับ เซิร์ฟเวอร์สามารถปิดการเชื่อมต่อตามคำขอของไคลเอ็นต์หรือหากถึงการหมดเวลาแล้ว ผู้ส่งมักจะส่งข้อมูลตามแต่ละคำตอบ อย่างไรก็ตาม มีบางครั้งที่ผู้ส่งไม่ทราบความยาวของข้อมูล นี่เป็นกรณีที่เอกสารถูกสร้างขึ้นแบบไดนามิกหรือเชิงรุก ในกรณีเหล่านี้ เซิร์ฟเวอร์จะแจ้งให้ไคลเอ็นต์ทราบว่าไม่ทราบความยาวและปิดการเชื่อมต่อหลังจากส่งข้อมูล เพื่อให้ไคลเอ็นต์ทราบว่าถึงจุดสิ้นสุดของข้อมูลแล้ว เวลาและทรัพยากรจะถูกบันทึกไว้โดยใช้การเชื่อมต่อแบบเพอซิสเตนท์ ต้องตั้งค่าบัฟเฟอร์และตัวแปรเพียงชุดเดียวสำหรับการเชื่อมต่อในแต่ละไซต์ เวลาไปกลับสำหรับการสร้างการเชื่อมต่อและการยกเลิกการเชื่อมต่อจะถูกบันทึกไว้</w:t>
      </w:r>
    </w:p>
    <w:p w14:paraId="1AD4B055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 xml:space="preserve">ตัวอย่างที่ </w:t>
      </w:r>
      <w:r w:rsidRPr="007E4F61">
        <w:rPr>
          <w:rFonts w:ascii="TH SarabunPSK" w:hAnsi="TH SarabunPSK" w:cs="TH SarabunPSK"/>
          <w:sz w:val="32"/>
          <w:szCs w:val="32"/>
        </w:rPr>
        <w:t>5</w:t>
      </w:r>
      <w:r w:rsidRPr="007E4F61">
        <w:rPr>
          <w:rFonts w:ascii="TH SarabunPSK" w:hAnsi="TH SarabunPSK" w:cs="TH SarabunPSK"/>
          <w:sz w:val="32"/>
          <w:szCs w:val="32"/>
          <w:cs/>
        </w:rPr>
        <w:t>.</w:t>
      </w:r>
      <w:r w:rsidRPr="007E4F61">
        <w:rPr>
          <w:rFonts w:ascii="TH SarabunPSK" w:hAnsi="TH SarabunPSK" w:cs="TH SarabunPSK"/>
          <w:sz w:val="32"/>
          <w:szCs w:val="32"/>
        </w:rPr>
        <w:t>3</w:t>
      </w:r>
    </w:p>
    <w:p w14:paraId="6C7D758F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>รูปที่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5.4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ใช้การเชื่อมต่อแบบถาวร ใช้การสร้างการเชื่อมต่อและการยกเลิกการเชื่อมต่อเพียงครั้งเดียว แต่คำขอรูปภาพจะถูกส่งแยกกัน</w:t>
      </w:r>
    </w:p>
    <w:p w14:paraId="2413D022" w14:textId="77777777" w:rsidR="001E0EA8" w:rsidRPr="007E4F61" w:rsidRDefault="001E0EA8" w:rsidP="001E0EA8">
      <w:pPr>
        <w:jc w:val="center"/>
        <w:rPr>
          <w:rFonts w:ascii="TH SarabunPSK" w:hAnsi="TH SarabunPSK" w:cs="TH SarabunPSK"/>
          <w:sz w:val="32"/>
          <w:szCs w:val="32"/>
        </w:rPr>
      </w:pPr>
      <w:r w:rsidRPr="007E4F61">
        <w:rPr>
          <w:cs/>
        </w:rPr>
        <w:object w:dxaOrig="5761" w:dyaOrig="7036" w14:anchorId="26ED4C46">
          <v:shape id="_x0000_i1028" type="#_x0000_t75" style="width:274.65pt;height:336.9pt" o:ole="">
            <v:imagedata r:id="rId14" o:title=""/>
          </v:shape>
          <o:OLEObject Type="Embed" ProgID="Visio.Drawing.15" ShapeID="_x0000_i1028" DrawAspect="Content" ObjectID="_1771654715" r:id="rId15"/>
        </w:object>
      </w:r>
    </w:p>
    <w:p w14:paraId="27247275" w14:textId="77777777" w:rsidR="001E0EA8" w:rsidRPr="007E4F61" w:rsidRDefault="001E0EA8" w:rsidP="001E0EA8">
      <w:pPr>
        <w:jc w:val="center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>รูปที่ 5.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4 </w:t>
      </w:r>
      <w:r w:rsidRPr="007E4F61">
        <w:rPr>
          <w:rFonts w:ascii="TH SarabunPSK" w:hAnsi="TH SarabunPSK" w:cs="TH SarabunPSK"/>
          <w:sz w:val="32"/>
          <w:szCs w:val="32"/>
          <w:cs/>
        </w:rPr>
        <w:t>ตัวอย่างที่ 5.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3C47BEA2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769154F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5.2 </w:t>
      </w: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โปรโตคอลการถ่ายโอนไฟล์</w:t>
      </w: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>File Transfer Protocol FTP</w:t>
      </w: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056343FB" w14:textId="48886235" w:rsidR="001E0EA8" w:rsidRPr="007E4F61" w:rsidRDefault="00B05BA4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 xml:space="preserve">โปรโตคอลการถ่ายโอนไฟล์ </w:t>
      </w:r>
      <w:r w:rsidR="001E0EA8" w:rsidRPr="007E4F61">
        <w:rPr>
          <w:rFonts w:ascii="TH SarabunPSK" w:hAnsi="TH SarabunPSK" w:cs="TH SarabunPSK"/>
          <w:sz w:val="32"/>
          <w:szCs w:val="32"/>
          <w:cs/>
        </w:rPr>
        <w:t>(</w:t>
      </w:r>
      <w:r w:rsidR="001E0EA8" w:rsidRPr="007E4F61">
        <w:rPr>
          <w:rFonts w:ascii="TH SarabunPSK" w:hAnsi="TH SarabunPSK" w:cs="TH SarabunPSK"/>
          <w:sz w:val="32"/>
          <w:szCs w:val="32"/>
        </w:rPr>
        <w:t>FTP</w:t>
      </w:r>
      <w:r w:rsidR="001E0EA8" w:rsidRPr="007E4F61">
        <w:rPr>
          <w:rFonts w:ascii="TH SarabunPSK" w:hAnsi="TH SarabunPSK" w:cs="TH SarabunPSK"/>
          <w:sz w:val="32"/>
          <w:szCs w:val="32"/>
          <w:cs/>
        </w:rPr>
        <w:t xml:space="preserve">) เป็นโปรโตคอลมาตรฐานที่ให้บริการโดย </w:t>
      </w:r>
      <w:r w:rsidR="001E0EA8" w:rsidRPr="007E4F61">
        <w:rPr>
          <w:rFonts w:ascii="TH SarabunPSK" w:hAnsi="TH SarabunPSK" w:cs="TH SarabunPSK"/>
          <w:sz w:val="32"/>
          <w:szCs w:val="32"/>
        </w:rPr>
        <w:t>TCP</w:t>
      </w:r>
      <w:r w:rsidR="001E0EA8" w:rsidRPr="007E4F61">
        <w:rPr>
          <w:rFonts w:ascii="TH SarabunPSK" w:hAnsi="TH SarabunPSK" w:cs="TH SarabunPSK"/>
          <w:sz w:val="32"/>
          <w:szCs w:val="32"/>
          <w:cs/>
        </w:rPr>
        <w:t>/</w:t>
      </w:r>
      <w:r w:rsidR="001E0EA8" w:rsidRPr="007E4F61">
        <w:rPr>
          <w:rFonts w:ascii="TH SarabunPSK" w:hAnsi="TH SarabunPSK" w:cs="TH SarabunPSK"/>
          <w:sz w:val="32"/>
          <w:szCs w:val="32"/>
        </w:rPr>
        <w:t xml:space="preserve">IP </w:t>
      </w:r>
      <w:r w:rsidR="001E0EA8" w:rsidRPr="007E4F61">
        <w:rPr>
          <w:rFonts w:ascii="TH SarabunPSK" w:hAnsi="TH SarabunPSK" w:cs="TH SarabunPSK"/>
          <w:sz w:val="32"/>
          <w:szCs w:val="32"/>
          <w:cs/>
        </w:rPr>
        <w:t xml:space="preserve">สำหรับการคัดลอกไฟล์จากโฮสต์หนึ่งไปยังอีกโฮสต์หนึ่ง แม้ว่าการถ่ายโอนไฟล์จากระบบหนึ่งไปยังอีกระบบหนึ่งจะดูง่ายและตรงไปตรงมา แต่ปัญหาบางอย่างต้องได้รับการจัดการก่อน ตัวอย่างเช่น สองระบบอาจใช้ข้อตกลงชื่อไฟล์ที่แตกต่างกัน สองระบบอาจมีวิธีการแสดงข้อมูลที่แตกต่างกัน สองระบบอาจมีโครงสร้างไดเร็กทอรีที่แตกต่างกัน ปัญหาทั้งหมดนี้ได้รับการแก้ไขโดย </w:t>
      </w:r>
      <w:r w:rsidR="001E0EA8" w:rsidRPr="007E4F61">
        <w:rPr>
          <w:rFonts w:ascii="TH SarabunPSK" w:hAnsi="TH SarabunPSK" w:cs="TH SarabunPSK"/>
          <w:sz w:val="32"/>
          <w:szCs w:val="32"/>
        </w:rPr>
        <w:t xml:space="preserve">FTP </w:t>
      </w:r>
      <w:r w:rsidR="001E0EA8" w:rsidRPr="007E4F61">
        <w:rPr>
          <w:rFonts w:ascii="TH SarabunPSK" w:hAnsi="TH SarabunPSK" w:cs="TH SarabunPSK"/>
          <w:sz w:val="32"/>
          <w:szCs w:val="32"/>
          <w:cs/>
        </w:rPr>
        <w:t xml:space="preserve">ด้วยวิธีการที่เรียบง่ายและสวยงาม แม้ว่าเราจะสามารถถ่ายโอนไฟล์โดยใช้ </w:t>
      </w:r>
      <w:r w:rsidR="001E0EA8" w:rsidRPr="007E4F61">
        <w:rPr>
          <w:rFonts w:ascii="TH SarabunPSK" w:hAnsi="TH SarabunPSK" w:cs="TH SarabunPSK"/>
          <w:sz w:val="32"/>
          <w:szCs w:val="32"/>
        </w:rPr>
        <w:t xml:space="preserve">HTTP </w:t>
      </w:r>
      <w:r w:rsidR="001E0EA8" w:rsidRPr="007E4F61">
        <w:rPr>
          <w:rFonts w:ascii="TH SarabunPSK" w:hAnsi="TH SarabunPSK" w:cs="TH SarabunPSK"/>
          <w:sz w:val="32"/>
          <w:szCs w:val="32"/>
          <w:cs/>
        </w:rPr>
        <w:t xml:space="preserve">ได้ แต่ </w:t>
      </w:r>
      <w:r w:rsidR="001E0EA8" w:rsidRPr="007E4F61">
        <w:rPr>
          <w:rFonts w:ascii="TH SarabunPSK" w:hAnsi="TH SarabunPSK" w:cs="TH SarabunPSK"/>
          <w:sz w:val="32"/>
          <w:szCs w:val="32"/>
        </w:rPr>
        <w:t xml:space="preserve">FTP </w:t>
      </w:r>
      <w:r w:rsidR="001E0EA8" w:rsidRPr="007E4F61">
        <w:rPr>
          <w:rFonts w:ascii="TH SarabunPSK" w:hAnsi="TH SarabunPSK" w:cs="TH SarabunPSK"/>
          <w:sz w:val="32"/>
          <w:szCs w:val="32"/>
          <w:cs/>
        </w:rPr>
        <w:t xml:space="preserve">เป็นทางเลือกที่ดีกว่าในการถ่ายโอนไฟล์ขนาดใหญ่หรือถ่ายโอนไฟล์โดยใช้รูปแบบต่างๆ รูปที่ </w:t>
      </w:r>
      <w:r w:rsidR="001E0EA8" w:rsidRPr="007E4F61">
        <w:rPr>
          <w:rFonts w:ascii="TH SarabunPSK" w:hAnsi="TH SarabunPSK" w:cs="TH SarabunPSK" w:hint="cs"/>
          <w:sz w:val="32"/>
          <w:szCs w:val="32"/>
          <w:cs/>
        </w:rPr>
        <w:t xml:space="preserve">5.5 </w:t>
      </w:r>
      <w:r w:rsidR="001E0EA8" w:rsidRPr="007E4F61">
        <w:rPr>
          <w:rFonts w:ascii="TH SarabunPSK" w:hAnsi="TH SarabunPSK" w:cs="TH SarabunPSK"/>
          <w:sz w:val="32"/>
          <w:szCs w:val="32"/>
          <w:cs/>
        </w:rPr>
        <w:t xml:space="preserve">แสดงรูปแบบพื้นฐานของ </w:t>
      </w:r>
      <w:r w:rsidR="001E0EA8" w:rsidRPr="007E4F61">
        <w:rPr>
          <w:rFonts w:ascii="TH SarabunPSK" w:hAnsi="TH SarabunPSK" w:cs="TH SarabunPSK"/>
          <w:sz w:val="32"/>
          <w:szCs w:val="32"/>
        </w:rPr>
        <w:t xml:space="preserve">FTP </w:t>
      </w:r>
      <w:r w:rsidR="001E0EA8" w:rsidRPr="007E4F61">
        <w:rPr>
          <w:rFonts w:ascii="TH SarabunPSK" w:hAnsi="TH SarabunPSK" w:cs="TH SarabunPSK"/>
          <w:sz w:val="32"/>
          <w:szCs w:val="32"/>
          <w:cs/>
        </w:rPr>
        <w:t>ไคลเอนต์มีองค์ประกอบสามส่วนคือ อินเทอร์เฟซผู้ใช้ กระบวนการควบคุมไคลเอ็นต์ และกระบวนการถ่ายโอนข้อมูลไคลเอนต์ เซิร์ฟเวอร์มีสององค์ประกอบคือ กระบวนการควบคุมเซิร์ฟเวอร์และกระบวนการถ่ายโอนข้อมูลเซิร์ฟเวอร์ มีการเชื่อมต่อการควบคุมระหว่างกระบวนการควบคุม มีการเชื่อมต่อข้อมูลระหว่างกระบวนการถ่ายโอนข้อมูล</w:t>
      </w:r>
    </w:p>
    <w:p w14:paraId="4C33A436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742F9603" w14:textId="77777777" w:rsidR="001E0EA8" w:rsidRPr="007E4F61" w:rsidRDefault="001E0EA8" w:rsidP="001E0EA8">
      <w:pPr>
        <w:jc w:val="center"/>
        <w:rPr>
          <w:rFonts w:ascii="TH SarabunPSK" w:hAnsi="TH SarabunPSK" w:cs="TH SarabunPSK"/>
          <w:sz w:val="32"/>
          <w:szCs w:val="32"/>
        </w:rPr>
      </w:pPr>
      <w:r w:rsidRPr="007E4F61">
        <w:rPr>
          <w:cs/>
        </w:rPr>
        <w:object w:dxaOrig="9046" w:dyaOrig="4291" w14:anchorId="7893EEEB">
          <v:shape id="_x0000_i1029" type="#_x0000_t75" style="width:452.45pt;height:215.1pt" o:ole="">
            <v:imagedata r:id="rId16" o:title=""/>
          </v:shape>
          <o:OLEObject Type="Embed" ProgID="Visio.Drawing.15" ShapeID="_x0000_i1029" DrawAspect="Content" ObjectID="_1771654716" r:id="rId17"/>
        </w:object>
      </w:r>
    </w:p>
    <w:p w14:paraId="609AEE98" w14:textId="77777777" w:rsidR="001E0EA8" w:rsidRPr="007E4F61" w:rsidRDefault="001E0EA8" w:rsidP="001E0EA8">
      <w:pPr>
        <w:jc w:val="center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>รูปที่ 5.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5 </w:t>
      </w:r>
      <w:r w:rsidRPr="007E4F61">
        <w:rPr>
          <w:rFonts w:ascii="TH SarabunPSK" w:hAnsi="TH SarabunPSK" w:cs="TH SarabunPSK"/>
          <w:sz w:val="32"/>
          <w:szCs w:val="32"/>
          <w:cs/>
        </w:rPr>
        <w:t>โปรโตคอลการถ่ายโอนไฟล์</w:t>
      </w:r>
    </w:p>
    <w:p w14:paraId="32C020A6" w14:textId="4F1F9427" w:rsidR="001E0EA8" w:rsidRPr="007E4F61" w:rsidRDefault="001E0EA8" w:rsidP="001E0EA8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 xml:space="preserve">การแยกคำสั่งและการถ่ายโอนข้อมูลทำให้ </w:t>
      </w:r>
      <w:r w:rsidRPr="007E4F61">
        <w:rPr>
          <w:rFonts w:ascii="TH SarabunPSK" w:hAnsi="TH SarabunPSK" w:cs="TH SarabunPSK"/>
          <w:sz w:val="32"/>
          <w:szCs w:val="32"/>
        </w:rPr>
        <w:t xml:space="preserve">FTP </w:t>
      </w:r>
      <w:r w:rsidRPr="007E4F61">
        <w:rPr>
          <w:rFonts w:ascii="TH SarabunPSK" w:hAnsi="TH SarabunPSK" w:cs="TH SarabunPSK"/>
          <w:sz w:val="32"/>
          <w:szCs w:val="32"/>
          <w:cs/>
        </w:rPr>
        <w:t>มีประสิทธิภาพมากขึ้น การเชื่อมต่อการควบคุมใช้กฎง่ายๆ ในการสื่อสาร เราจำเป็นต้องโอนสายคำสั่งหรือสายการตอบกลับในแต่ละครั้งเท่านั้น ในทางกลับกัน การเชื่อมต่อข้อมูลต้องการกฎที่ซับซ้อนมากขึ้น เนื่องจากประเภทข้อมูลที่ถ่ายโอนมีความหลากหลาย</w:t>
      </w:r>
    </w:p>
    <w:p w14:paraId="0983799B" w14:textId="72467E52" w:rsidR="00217255" w:rsidRPr="007E4F61" w:rsidRDefault="001F5B52" w:rsidP="001E0EA8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E4F61">
        <w:rPr>
          <w:rFonts w:ascii="TH SarabunPSK" w:hAnsi="TH SarabunPSK" w:cs="TH SarabunPSK" w:hint="cs"/>
          <w:sz w:val="32"/>
          <w:szCs w:val="32"/>
          <w:cs/>
        </w:rPr>
        <w:t>อีกวิธีการหนึ่งที่ดาวโหลด</w:t>
      </w:r>
      <w:r w:rsidR="001727EB" w:rsidRPr="007E4F61">
        <w:rPr>
          <w:rFonts w:ascii="TH SarabunPSK" w:hAnsi="TH SarabunPSK" w:cs="TH SarabunPSK" w:hint="cs"/>
          <w:sz w:val="32"/>
          <w:szCs w:val="32"/>
          <w:cs/>
        </w:rPr>
        <w:t>ข้อมูล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ได้อย่างมีประสิทธิภาพมากขึ้น</w:t>
      </w:r>
      <w:r w:rsidR="001727EB" w:rsidRPr="007E4F61">
        <w:rPr>
          <w:rFonts w:ascii="TH SarabunPSK" w:hAnsi="TH SarabunPSK" w:cs="TH SarabunPSK" w:hint="cs"/>
          <w:sz w:val="32"/>
          <w:szCs w:val="32"/>
          <w:cs/>
        </w:rPr>
        <w:t>คือวิธี</w:t>
      </w:r>
      <w:r w:rsidR="001727EB" w:rsidRPr="007E4F61">
        <w:rPr>
          <w:rFonts w:ascii="TH SarabunPSK" w:hAnsi="TH SarabunPSK" w:cs="TH SarabunPSK"/>
          <w:sz w:val="32"/>
          <w:szCs w:val="32"/>
          <w:cs/>
        </w:rPr>
        <w:t>โปรโตคอลการถ่ายโอนไฟล์แบบขนานแบบกระจาย (</w:t>
      </w:r>
      <w:r w:rsidR="001727EB" w:rsidRPr="007E4F61">
        <w:rPr>
          <w:rFonts w:ascii="TH SarabunPSK" w:hAnsi="TH SarabunPSK" w:cs="TH SarabunPSK"/>
          <w:sz w:val="32"/>
          <w:szCs w:val="32"/>
        </w:rPr>
        <w:t>Distributed Parallelized File Transfer Protocol</w:t>
      </w:r>
      <w:r w:rsidR="001727EB" w:rsidRPr="007E4F61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1727EB" w:rsidRPr="007E4F61">
        <w:rPr>
          <w:rFonts w:ascii="TH SarabunPSK" w:hAnsi="TH SarabunPSK" w:cs="TH SarabunPSK"/>
          <w:sz w:val="32"/>
          <w:szCs w:val="32"/>
        </w:rPr>
        <w:t>DPFTP</w:t>
      </w:r>
      <w:r w:rsidR="001727EB" w:rsidRPr="007E4F61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1727EB" w:rsidRPr="007E4F61">
        <w:rPr>
          <w:rFonts w:ascii="TH SarabunPSK" w:hAnsi="TH SarabunPSK" w:cs="TH SarabunPSK" w:hint="cs"/>
          <w:sz w:val="32"/>
          <w:szCs w:val="32"/>
          <w:cs/>
        </w:rPr>
        <w:t>ซึ่งมีความเหมาะสมกับ</w:t>
      </w:r>
      <w:r w:rsidR="001727EB" w:rsidRPr="007E4F61">
        <w:rPr>
          <w:rFonts w:ascii="TH SarabunPSK" w:hAnsi="TH SarabunPSK" w:cs="TH SarabunPSK"/>
          <w:sz w:val="32"/>
          <w:szCs w:val="32"/>
          <w:cs/>
        </w:rPr>
        <w:t>ผู้ใช้หลายราย</w:t>
      </w:r>
      <w:r w:rsidR="001727EB" w:rsidRPr="007E4F61">
        <w:rPr>
          <w:rFonts w:ascii="TH SarabunPSK" w:hAnsi="TH SarabunPSK" w:cs="TH SarabunPSK" w:hint="cs"/>
          <w:sz w:val="32"/>
          <w:szCs w:val="32"/>
          <w:cs/>
        </w:rPr>
        <w:t>สามารถ</w:t>
      </w:r>
      <w:r w:rsidR="001727EB" w:rsidRPr="007E4F61">
        <w:rPr>
          <w:rFonts w:ascii="TH SarabunPSK" w:hAnsi="TH SarabunPSK" w:cs="TH SarabunPSK"/>
          <w:sz w:val="32"/>
          <w:szCs w:val="32"/>
          <w:cs/>
        </w:rPr>
        <w:t>ลดเวลาในการดาวน์โหลด</w:t>
      </w:r>
      <w:r w:rsidR="001727EB" w:rsidRPr="007E4F61">
        <w:rPr>
          <w:rFonts w:ascii="TH SarabunPSK" w:hAnsi="TH SarabunPSK" w:cs="TH SarabunPSK" w:hint="cs"/>
          <w:sz w:val="32"/>
          <w:szCs w:val="32"/>
          <w:cs/>
        </w:rPr>
        <w:t>โดยที่ไคลเอ็นต์มีส่วนช่วยในการค้นหา</w:t>
      </w:r>
      <w:r w:rsidR="001727EB" w:rsidRPr="007E4F61">
        <w:rPr>
          <w:rFonts w:ascii="TH SarabunPSK" w:hAnsi="TH SarabunPSK" w:cs="TH SarabunPSK"/>
          <w:sz w:val="32"/>
          <w:szCs w:val="32"/>
          <w:cs/>
        </w:rPr>
        <w:lastRenderedPageBreak/>
        <w:t>เซิร์ฟเวอร์มิเรอร์</w:t>
      </w:r>
      <w:r w:rsidR="001727EB" w:rsidRPr="007E4F61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1727EB" w:rsidRPr="007E4F61">
        <w:rPr>
          <w:rFonts w:ascii="TH SarabunPSK" w:hAnsi="TH SarabunPSK" w:cs="TH SarabunPSK"/>
          <w:sz w:val="32"/>
          <w:szCs w:val="32"/>
        </w:rPr>
        <w:t>mirror servers</w:t>
      </w:r>
      <w:r w:rsidR="001727EB" w:rsidRPr="007E4F61">
        <w:rPr>
          <w:rFonts w:ascii="TH SarabunPSK" w:hAnsi="TH SarabunPSK" w:cs="TH SarabunPSK" w:hint="cs"/>
          <w:sz w:val="32"/>
          <w:szCs w:val="32"/>
          <w:cs/>
        </w:rPr>
        <w:t>) ที่เหมาะสมที่สอดคล้องกับสถานการณ์ของเครือข่ายในขณะนั้น</w:t>
      </w:r>
      <w:r w:rsidR="000A77AE" w:rsidRPr="007E4F61">
        <w:rPr>
          <w:rFonts w:ascii="TH SarabunPSK" w:hAnsi="TH SarabunPSK" w:cs="TH SarabunPSK"/>
          <w:sz w:val="32"/>
          <w:szCs w:val="32"/>
        </w:rPr>
        <w:t xml:space="preserve"> Wei</w:t>
      </w:r>
      <w:r w:rsidR="000A77AE" w:rsidRPr="007E4F61">
        <w:rPr>
          <w:rFonts w:ascii="TH SarabunPSK" w:hAnsi="TH SarabunPSK" w:cs="TH SarabunPSK"/>
          <w:sz w:val="32"/>
          <w:szCs w:val="32"/>
          <w:cs/>
        </w:rPr>
        <w:t>-</w:t>
      </w:r>
      <w:r w:rsidR="000A77AE" w:rsidRPr="007E4F61">
        <w:rPr>
          <w:rFonts w:ascii="TH SarabunPSK" w:hAnsi="TH SarabunPSK" w:cs="TH SarabunPSK"/>
          <w:sz w:val="32"/>
          <w:szCs w:val="32"/>
        </w:rPr>
        <w:t xml:space="preserve">Chen Lin, </w:t>
      </w:r>
      <w:proofErr w:type="spellStart"/>
      <w:r w:rsidR="000A77AE" w:rsidRPr="007E4F61">
        <w:rPr>
          <w:rFonts w:ascii="TH SarabunPSK" w:hAnsi="TH SarabunPSK" w:cs="TH SarabunPSK"/>
          <w:sz w:val="32"/>
          <w:szCs w:val="32"/>
        </w:rPr>
        <w:t>Jiun</w:t>
      </w:r>
      <w:proofErr w:type="spellEnd"/>
      <w:r w:rsidR="000A77AE" w:rsidRPr="007E4F61">
        <w:rPr>
          <w:rFonts w:ascii="TH SarabunPSK" w:hAnsi="TH SarabunPSK" w:cs="TH SarabunPSK"/>
          <w:sz w:val="32"/>
          <w:szCs w:val="32"/>
          <w:cs/>
        </w:rPr>
        <w:t>-</w:t>
      </w:r>
      <w:r w:rsidR="000A77AE" w:rsidRPr="007E4F61">
        <w:rPr>
          <w:rFonts w:ascii="TH SarabunPSK" w:hAnsi="TH SarabunPSK" w:cs="TH SarabunPSK"/>
          <w:sz w:val="32"/>
          <w:szCs w:val="32"/>
        </w:rPr>
        <w:t xml:space="preserve">Jian </w:t>
      </w:r>
      <w:proofErr w:type="spellStart"/>
      <w:r w:rsidR="000A77AE" w:rsidRPr="007E4F61">
        <w:rPr>
          <w:rFonts w:ascii="TH SarabunPSK" w:hAnsi="TH SarabunPSK" w:cs="TH SarabunPSK"/>
          <w:sz w:val="32"/>
          <w:szCs w:val="32"/>
        </w:rPr>
        <w:t>Liaw</w:t>
      </w:r>
      <w:proofErr w:type="spellEnd"/>
      <w:r w:rsidR="000A77AE" w:rsidRPr="007E4F61">
        <w:rPr>
          <w:rFonts w:ascii="TH SarabunPSK" w:hAnsi="TH SarabunPSK" w:cs="TH SarabunPSK"/>
          <w:sz w:val="32"/>
          <w:szCs w:val="32"/>
        </w:rPr>
        <w:t xml:space="preserve"> and </w:t>
      </w:r>
      <w:proofErr w:type="spellStart"/>
      <w:r w:rsidR="000A77AE" w:rsidRPr="007E4F61">
        <w:rPr>
          <w:rFonts w:ascii="TH SarabunPSK" w:hAnsi="TH SarabunPSK" w:cs="TH SarabunPSK"/>
          <w:sz w:val="32"/>
          <w:szCs w:val="32"/>
        </w:rPr>
        <w:t>Chiung</w:t>
      </w:r>
      <w:proofErr w:type="spellEnd"/>
      <w:r w:rsidR="000A77AE" w:rsidRPr="007E4F61">
        <w:rPr>
          <w:rFonts w:ascii="TH SarabunPSK" w:hAnsi="TH SarabunPSK" w:cs="TH SarabunPSK"/>
          <w:sz w:val="32"/>
          <w:szCs w:val="32"/>
          <w:cs/>
        </w:rPr>
        <w:t>-</w:t>
      </w:r>
      <w:r w:rsidR="000A77AE" w:rsidRPr="007E4F61">
        <w:rPr>
          <w:rFonts w:ascii="TH SarabunPSK" w:hAnsi="TH SarabunPSK" w:cs="TH SarabunPSK"/>
          <w:sz w:val="32"/>
          <w:szCs w:val="32"/>
        </w:rPr>
        <w:t xml:space="preserve">Ta Wu </w:t>
      </w:r>
      <w:r w:rsidR="000A77AE" w:rsidRPr="007E4F61">
        <w:rPr>
          <w:rFonts w:ascii="TH SarabunPSK" w:hAnsi="TH SarabunPSK" w:cs="TH SarabunPSK" w:hint="cs"/>
          <w:sz w:val="32"/>
          <w:szCs w:val="32"/>
          <w:cs/>
        </w:rPr>
        <w:t>(</w:t>
      </w:r>
      <w:r w:rsidR="000A77AE" w:rsidRPr="007E4F61">
        <w:rPr>
          <w:rFonts w:ascii="TH SarabunPSK" w:hAnsi="TH SarabunPSK" w:cs="TH SarabunPSK"/>
          <w:sz w:val="32"/>
          <w:szCs w:val="32"/>
        </w:rPr>
        <w:t>2013</w:t>
      </w:r>
      <w:r w:rsidR="000A77AE" w:rsidRPr="007E4F61">
        <w:rPr>
          <w:rFonts w:ascii="TH SarabunPSK" w:hAnsi="TH SarabunPSK" w:cs="TH SarabunPSK" w:hint="cs"/>
          <w:sz w:val="32"/>
          <w:szCs w:val="32"/>
          <w:cs/>
        </w:rPr>
        <w:t>)</w:t>
      </w:r>
      <w:r w:rsidR="001727EB" w:rsidRPr="007E4F61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7802065B" w14:textId="77777777" w:rsidR="001727EB" w:rsidRPr="007E4F61" w:rsidRDefault="001727EB" w:rsidP="001E0EA8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0FB15B92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E4F61">
        <w:rPr>
          <w:rFonts w:ascii="TH SarabunPSK" w:hAnsi="TH SarabunPSK" w:cs="TH SarabunPSK" w:hint="cs"/>
          <w:sz w:val="32"/>
          <w:szCs w:val="32"/>
          <w:cs/>
        </w:rPr>
        <w:t>5.</w:t>
      </w:r>
      <w:r w:rsidRPr="007E4F61">
        <w:rPr>
          <w:rFonts w:ascii="TH SarabunPSK" w:hAnsi="TH SarabunPSK" w:cs="TH SarabunPSK"/>
          <w:sz w:val="32"/>
          <w:szCs w:val="32"/>
        </w:rPr>
        <w:t>2</w:t>
      </w:r>
      <w:r w:rsidRPr="007E4F61">
        <w:rPr>
          <w:rFonts w:ascii="TH SarabunPSK" w:hAnsi="TH SarabunPSK" w:cs="TH SarabunPSK"/>
          <w:sz w:val="32"/>
          <w:szCs w:val="32"/>
          <w:cs/>
        </w:rPr>
        <w:t>.</w:t>
      </w:r>
      <w:r w:rsidRPr="007E4F61">
        <w:rPr>
          <w:rFonts w:ascii="TH SarabunPSK" w:hAnsi="TH SarabunPSK" w:cs="TH SarabunPSK"/>
          <w:sz w:val="32"/>
          <w:szCs w:val="32"/>
        </w:rPr>
        <w:t xml:space="preserve">1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การเชื่อมต่อสองรายการ 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(</w:t>
      </w:r>
      <w:r w:rsidRPr="007E4F61">
        <w:rPr>
          <w:rFonts w:ascii="TH SarabunPSK" w:hAnsi="TH SarabunPSK" w:cs="TH SarabunPSK"/>
          <w:sz w:val="32"/>
          <w:szCs w:val="32"/>
        </w:rPr>
        <w:t>Two Connections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2212ACA9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 xml:space="preserve">การเชื่อมต่อทั้งสองใน </w:t>
      </w:r>
      <w:r w:rsidRPr="007E4F61">
        <w:rPr>
          <w:rFonts w:ascii="TH SarabunPSK" w:hAnsi="TH SarabunPSK" w:cs="TH SarabunPSK"/>
          <w:sz w:val="32"/>
          <w:szCs w:val="32"/>
        </w:rPr>
        <w:t xml:space="preserve">FTP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มีอายุการใช้งานต่างกัน การเชื่อมต่อการควบคุมยังคงเชื่อมต่อระหว่างเซสชัน </w:t>
      </w:r>
      <w:r w:rsidRPr="007E4F61">
        <w:rPr>
          <w:rFonts w:ascii="TH SarabunPSK" w:hAnsi="TH SarabunPSK" w:cs="TH SarabunPSK"/>
          <w:sz w:val="32"/>
          <w:szCs w:val="32"/>
        </w:rPr>
        <w:t xml:space="preserve">FTP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แบบโต้ตอบทั้งหมด การเชื่อมต่อข้อมูลจะเปิดขึ้นแล้วปิดสำหรับแต่ละกิจกรรมการถ่ายโอนไฟล์ เปิดขึ้นทุกครั้งที่ใช้คำสั่งที่เกี่ยวข้องกับการถ่ายโอนไฟล์ และจะปิดเมื่อถ่ายโอนไฟล์ กล่าวอีกนัยหนึ่ง เมื่อผู้ใช้เริ่มเซสชัน </w:t>
      </w:r>
      <w:r w:rsidRPr="007E4F61">
        <w:rPr>
          <w:rFonts w:ascii="TH SarabunPSK" w:hAnsi="TH SarabunPSK" w:cs="TH SarabunPSK"/>
          <w:sz w:val="32"/>
          <w:szCs w:val="32"/>
        </w:rPr>
        <w:t>FTP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การเชื่อมต่อการควบคุมจะเปิดขึ้น ในขณะที่การเชื่อมต่อการควบคุมเปิดอยู่ การเชื่อมต่อข้อมูลสามารถเปิดและปิดได้หลายครั้งหากมีการถ่ายโอนไฟล์หลายไฟล์ </w:t>
      </w:r>
      <w:r w:rsidRPr="007E4F61">
        <w:rPr>
          <w:rFonts w:ascii="TH SarabunPSK" w:hAnsi="TH SarabunPSK" w:cs="TH SarabunPSK"/>
          <w:sz w:val="32"/>
          <w:szCs w:val="32"/>
        </w:rPr>
        <w:t xml:space="preserve">FTP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ใช้พอร์ต </w:t>
      </w:r>
      <w:r w:rsidRPr="007E4F61">
        <w:rPr>
          <w:rFonts w:ascii="TH SarabunPSK" w:hAnsi="TH SarabunPSK" w:cs="TH SarabunPSK"/>
          <w:sz w:val="32"/>
          <w:szCs w:val="32"/>
        </w:rPr>
        <w:t xml:space="preserve">TCP </w:t>
      </w:r>
      <w:r w:rsidRPr="007E4F61">
        <w:rPr>
          <w:rFonts w:ascii="TH SarabunPSK" w:hAnsi="TH SarabunPSK" w:cs="TH SarabunPSK"/>
          <w:sz w:val="32"/>
          <w:szCs w:val="32"/>
          <w:cs/>
        </w:rPr>
        <w:t>ที่รู้จักกันดีสองพอร์ต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คือ </w:t>
      </w:r>
      <w:r w:rsidRPr="007E4F61">
        <w:rPr>
          <w:rFonts w:ascii="TH SarabunPSK" w:hAnsi="TH SarabunPSK" w:cs="TH SarabunPSK"/>
          <w:sz w:val="32"/>
          <w:szCs w:val="32"/>
          <w:cs/>
        </w:rPr>
        <w:t>พอร์ต 21 ใช้สำหรับการเชื่อมต่อการควบคุม และพอร์ต 20 ใช้สำหรับการเชื่อมต่อข้อมูล</w:t>
      </w:r>
    </w:p>
    <w:p w14:paraId="417680D9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 w:hint="cs"/>
          <w:sz w:val="32"/>
          <w:szCs w:val="32"/>
          <w:cs/>
        </w:rPr>
        <w:t>5.</w:t>
      </w:r>
      <w:r w:rsidRPr="007E4F61">
        <w:rPr>
          <w:rFonts w:ascii="TH SarabunPSK" w:hAnsi="TH SarabunPSK" w:cs="TH SarabunPSK"/>
          <w:sz w:val="32"/>
          <w:szCs w:val="32"/>
        </w:rPr>
        <w:t>2</w:t>
      </w:r>
      <w:r w:rsidRPr="007E4F61">
        <w:rPr>
          <w:rFonts w:ascii="TH SarabunPSK" w:hAnsi="TH SarabunPSK" w:cs="TH SarabunPSK"/>
          <w:sz w:val="32"/>
          <w:szCs w:val="32"/>
          <w:cs/>
        </w:rPr>
        <w:t>.</w:t>
      </w:r>
      <w:r w:rsidRPr="007E4F61">
        <w:rPr>
          <w:rFonts w:ascii="TH SarabunPSK" w:hAnsi="TH SarabunPSK" w:cs="TH SarabunPSK"/>
          <w:sz w:val="32"/>
          <w:szCs w:val="32"/>
        </w:rPr>
        <w:t xml:space="preserve">2 </w:t>
      </w:r>
      <w:r w:rsidRPr="007E4F61">
        <w:rPr>
          <w:rFonts w:ascii="TH SarabunPSK" w:hAnsi="TH SarabunPSK" w:cs="TH SarabunPSK"/>
          <w:sz w:val="32"/>
          <w:szCs w:val="32"/>
          <w:cs/>
        </w:rPr>
        <w:t>การเชื่อมต่อการควบคุม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7E4F61">
        <w:rPr>
          <w:rFonts w:ascii="TH SarabunPSK" w:hAnsi="TH SarabunPSK" w:cs="TH SarabunPSK"/>
          <w:sz w:val="32"/>
          <w:szCs w:val="32"/>
        </w:rPr>
        <w:t>Control Connection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7A39DA2C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 xml:space="preserve">สำหรับการสื่อสารควบคุม </w:t>
      </w:r>
      <w:r w:rsidRPr="007E4F61">
        <w:rPr>
          <w:rFonts w:ascii="TH SarabunPSK" w:hAnsi="TH SarabunPSK" w:cs="TH SarabunPSK"/>
          <w:sz w:val="32"/>
          <w:szCs w:val="32"/>
        </w:rPr>
        <w:t>FTP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ใช้ชุดอักขระ </w:t>
      </w:r>
      <w:r w:rsidRPr="007E4F61">
        <w:rPr>
          <w:rFonts w:ascii="TH SarabunPSK" w:hAnsi="TH SarabunPSK" w:cs="TH SarabunPSK"/>
          <w:sz w:val="32"/>
          <w:szCs w:val="32"/>
        </w:rPr>
        <w:t xml:space="preserve">NVT ASCII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ที่ใช้โดย </w:t>
      </w:r>
      <w:r w:rsidRPr="007E4F61">
        <w:rPr>
          <w:rFonts w:ascii="TH SarabunPSK" w:hAnsi="TH SarabunPSK" w:cs="TH SarabunPSK"/>
          <w:sz w:val="32"/>
          <w:szCs w:val="32"/>
        </w:rPr>
        <w:t xml:space="preserve">TELNET </w:t>
      </w:r>
      <w:r w:rsidRPr="007E4F61">
        <w:rPr>
          <w:rFonts w:ascii="TH SarabunPSK" w:hAnsi="TH SarabunPSK" w:cs="TH SarabunPSK"/>
          <w:sz w:val="32"/>
          <w:szCs w:val="32"/>
          <w:cs/>
        </w:rPr>
        <w:t>การสื่อสารทำได้ผ่านการสั่งการและการตอบสนอง วิธีการง่ายๆ นี้เพียงพอสำหรับการเชื่อมต่อการควบคุม เนื่องจากเราส่งคำสั่ง (หรือการตอบสนอง) ครั้งละหนึ่งคำสั่ง แต่ละบรรทัดจะสิ้นสุดด้วยโทเค็นท้ายบรรทัดสองอักขระ (การขึ้นบรรทัดใหม่และการป้อนบรรทัด)</w:t>
      </w:r>
    </w:p>
    <w:p w14:paraId="1873C5EB" w14:textId="77777777" w:rsidR="001E0EA8" w:rsidRPr="007E4F61" w:rsidRDefault="001E0EA8" w:rsidP="001E0EA8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 xml:space="preserve">ในระหว่างการเชื่อมต่อการควบคุมนี้ คำสั่งจะถูกส่งจากไคลเอนต์ไปยังเซิร์ฟเวอร์ และการตอบสนองจะถูกส่งจากเซิร์ฟเวอร์ไปยังไคลเอ็นต์ คำสั่งที่ส่งมาจากกระบวนการควบคุมไคลเอ็นต์ </w:t>
      </w:r>
      <w:r w:rsidRPr="007E4F61">
        <w:rPr>
          <w:rFonts w:ascii="TH SarabunPSK" w:hAnsi="TH SarabunPSK" w:cs="TH SarabunPSK"/>
          <w:sz w:val="32"/>
          <w:szCs w:val="32"/>
        </w:rPr>
        <w:t xml:space="preserve">FTP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จะอยู่ในรูปของ </w:t>
      </w:r>
      <w:r w:rsidRPr="007E4F61">
        <w:rPr>
          <w:rFonts w:ascii="TH SarabunPSK" w:hAnsi="TH SarabunPSK" w:cs="TH SarabunPSK"/>
          <w:sz w:val="32"/>
          <w:szCs w:val="32"/>
        </w:rPr>
        <w:t xml:space="preserve">ASCII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ตัวพิมพ์ใหญ่ ซึ่งอาจตามด้วยอาร์กิวเมนต์หรือไม่ก็ได้ 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ตัวอย่าง</w:t>
      </w:r>
      <w:r w:rsidRPr="007E4F61">
        <w:rPr>
          <w:rFonts w:ascii="TH SarabunPSK" w:hAnsi="TH SarabunPSK" w:cs="TH SarabunPSK"/>
          <w:sz w:val="32"/>
          <w:szCs w:val="32"/>
          <w:cs/>
        </w:rPr>
        <w:t>คำสั่งทั่วไป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เช่น รหัส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125 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หมายถึง</w:t>
      </w:r>
      <w:r w:rsidRPr="007E4F61">
        <w:rPr>
          <w:rFonts w:ascii="TH SarabunPSK" w:hAnsi="TH SarabunPSK" w:cs="TH SarabunPSK"/>
          <w:sz w:val="32"/>
          <w:szCs w:val="32"/>
          <w:cs/>
        </w:rPr>
        <w:t>การเชื่อมต่อข้อมูลเปิดอยู่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และรหัส </w:t>
      </w:r>
      <w:r w:rsidRPr="007E4F61">
        <w:rPr>
          <w:rFonts w:ascii="TH SarabunPSK" w:hAnsi="TH SarabunPSK" w:cs="TH SarabunPSK"/>
          <w:sz w:val="32"/>
          <w:szCs w:val="32"/>
          <w:cs/>
        </w:rPr>
        <w:t>425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หมายถึง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ไม่สามารถเปิดการเชื่อมต่อข้อมูลได้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เป็นต้น</w:t>
      </w:r>
    </w:p>
    <w:p w14:paraId="2C7C8CA2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 w:hint="cs"/>
          <w:sz w:val="32"/>
          <w:szCs w:val="32"/>
          <w:cs/>
        </w:rPr>
        <w:t>5.</w:t>
      </w:r>
      <w:r w:rsidRPr="007E4F61">
        <w:rPr>
          <w:rFonts w:ascii="TH SarabunPSK" w:hAnsi="TH SarabunPSK" w:cs="TH SarabunPSK"/>
          <w:sz w:val="32"/>
          <w:szCs w:val="32"/>
          <w:cs/>
        </w:rPr>
        <w:t>2.3 การเชื่อมต่อข้อมูล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7E4F61">
        <w:rPr>
          <w:rFonts w:ascii="TH SarabunPSK" w:hAnsi="TH SarabunPSK" w:cs="TH SarabunPSK"/>
          <w:sz w:val="32"/>
          <w:szCs w:val="32"/>
        </w:rPr>
        <w:t>Data Connection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412BE889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>การเชื่อมต่อข้อมูลใช้พอร์ต 20 ที่รู้จักกันดีที่ไซต์เซิร์ฟเวอร์ อย่างไรก็ตาม การสร้างการเชื่อมต่อข้อมูลจะแตกต่างจากการเชื่อมต่อการควบคุม ต่อไปนี้แสดงขั้นตอน</w:t>
      </w:r>
    </w:p>
    <w:p w14:paraId="4C84A6C3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1. </w:t>
      </w:r>
      <w:r w:rsidRPr="007E4F61">
        <w:rPr>
          <w:rFonts w:ascii="TH SarabunPSK" w:hAnsi="TH SarabunPSK" w:cs="TH SarabunPSK"/>
          <w:sz w:val="32"/>
          <w:szCs w:val="32"/>
          <w:cs/>
        </w:rPr>
        <w:t>ไคลเอนต์ ไม่ใช่เซิร์ฟเวอร์ ออกคำสั่งเปิดแบบพาสซีฟโดยใช้พอร์ตชั่วคราว (</w:t>
      </w:r>
      <w:r w:rsidRPr="007E4F61">
        <w:rPr>
          <w:rFonts w:ascii="TH SarabunPSK" w:hAnsi="TH SarabunPSK" w:cs="TH SarabunPSK"/>
          <w:sz w:val="32"/>
          <w:szCs w:val="32"/>
        </w:rPr>
        <w:t>ephemeral port</w:t>
      </w:r>
      <w:r w:rsidRPr="007E4F61">
        <w:rPr>
          <w:rFonts w:ascii="TH SarabunPSK" w:hAnsi="TH SarabunPSK" w:cs="TH SarabunPSK"/>
          <w:sz w:val="32"/>
          <w:szCs w:val="32"/>
          <w:cs/>
        </w:rPr>
        <w:t>) สิ่งนี้ต้องทำโดยไคลเอ็นต์เนื่องจากเป็นไคลเอนต์ที่ออกคำสั่งสำหรับการถ่ายโอนไฟล์</w:t>
      </w:r>
    </w:p>
    <w:p w14:paraId="17FE5C43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2.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การใช้คำสั่ง </w:t>
      </w:r>
      <w:r w:rsidRPr="007E4F61">
        <w:rPr>
          <w:rFonts w:ascii="TH SarabunPSK" w:hAnsi="TH SarabunPSK" w:cs="TH SarabunPSK"/>
          <w:sz w:val="32"/>
          <w:szCs w:val="32"/>
        </w:rPr>
        <w:t xml:space="preserve">PORT </w:t>
      </w:r>
      <w:r w:rsidRPr="007E4F61">
        <w:rPr>
          <w:rFonts w:ascii="TH SarabunPSK" w:hAnsi="TH SarabunPSK" w:cs="TH SarabunPSK"/>
          <w:sz w:val="32"/>
          <w:szCs w:val="32"/>
          <w:cs/>
        </w:rPr>
        <w:t>ไคลเอนต์จะส่งหมายเลขพอร์ตนี้ไปยังเซิร์ฟเวอร์</w:t>
      </w:r>
    </w:p>
    <w:p w14:paraId="14262C84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3.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เซิร์ฟเวอร์ได้รับหมายเลขพอร์ตและเปิดการใช้งานอยู่โดยใช้พอร์ตที่ </w:t>
      </w:r>
      <w:r w:rsidRPr="007E4F61">
        <w:rPr>
          <w:rFonts w:ascii="TH SarabunPSK" w:hAnsi="TH SarabunPSK" w:cs="TH SarabunPSK"/>
          <w:sz w:val="32"/>
          <w:szCs w:val="32"/>
        </w:rPr>
        <w:t>wellknown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/>
          <w:sz w:val="32"/>
          <w:szCs w:val="32"/>
          <w:cs/>
        </w:rPr>
        <w:t>20 และหมายเลขพอร์ตชั่วคราวที่ได้รับ</w:t>
      </w:r>
    </w:p>
    <w:p w14:paraId="178683F2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การสื่อสารผ่านการเชื่อมต่อข้อมูล</w:t>
      </w: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>Communication over Data Connection</w:t>
      </w: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1E80930A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lastRenderedPageBreak/>
        <w:t>วัตถุประสงค์และการดำเนินการของการเชื่อมต่อข้อมูลแตกต่างจากการเชื่อมต่อการควบคุม เราต้องการถ่ายโอนไฟล์ผ่านการเชื่อมต่อข้อมูล ไคลเอนต์ต้องกำหนดประเภทของไฟล์ที่จะถ่ายโอน โครงสร้างของข้อมูล และโหมดการส่ง ก่อนส่งไฟล์ผ่านการเชื่อมต่อข้อมูล เราเตรียมการส่งผ่านการเชื่อมต่อการควบคุม ปัญหาความไม่สอดคล้องกันได้รับการแก้ไขโดยการกำหนดแอตทริบิวต์สามประการของการสื่อสาร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คือ </w:t>
      </w:r>
      <w:r w:rsidRPr="007E4F61">
        <w:rPr>
          <w:rFonts w:ascii="TH SarabunPSK" w:hAnsi="TH SarabunPSK" w:cs="TH SarabunPSK"/>
          <w:sz w:val="32"/>
          <w:szCs w:val="32"/>
          <w:cs/>
        </w:rPr>
        <w:t>ประเภทไฟล์ (</w:t>
      </w:r>
      <w:r w:rsidRPr="007E4F61">
        <w:rPr>
          <w:rFonts w:ascii="TH SarabunPSK" w:hAnsi="TH SarabunPSK" w:cs="TH SarabunPSK"/>
          <w:sz w:val="32"/>
          <w:szCs w:val="32"/>
        </w:rPr>
        <w:t>file type</w:t>
      </w:r>
      <w:r w:rsidRPr="007E4F61">
        <w:rPr>
          <w:rFonts w:ascii="TH SarabunPSK" w:hAnsi="TH SarabunPSK" w:cs="TH SarabunPSK"/>
          <w:sz w:val="32"/>
          <w:szCs w:val="32"/>
          <w:cs/>
        </w:rPr>
        <w:t>) โครงสร้างข้อมูล (</w:t>
      </w:r>
      <w:r w:rsidRPr="007E4F61">
        <w:rPr>
          <w:rFonts w:ascii="TH SarabunPSK" w:hAnsi="TH SarabunPSK" w:cs="TH SarabunPSK"/>
          <w:sz w:val="32"/>
          <w:szCs w:val="32"/>
        </w:rPr>
        <w:t>data structure</w:t>
      </w:r>
      <w:r w:rsidRPr="007E4F61">
        <w:rPr>
          <w:rFonts w:ascii="TH SarabunPSK" w:hAnsi="TH SarabunPSK" w:cs="TH SarabunPSK"/>
          <w:sz w:val="32"/>
          <w:szCs w:val="32"/>
          <w:cs/>
        </w:rPr>
        <w:t>) และโหมดการส่งข้อมูล (</w:t>
      </w:r>
      <w:r w:rsidRPr="007E4F61">
        <w:rPr>
          <w:rFonts w:ascii="TH SarabunPSK" w:hAnsi="TH SarabunPSK" w:cs="TH SarabunPSK"/>
          <w:sz w:val="32"/>
          <w:szCs w:val="32"/>
        </w:rPr>
        <w:t>transmission mode</w:t>
      </w:r>
      <w:r w:rsidRPr="007E4F61">
        <w:rPr>
          <w:rFonts w:ascii="TH SarabunPSK" w:hAnsi="TH SarabunPSK" w:cs="TH SarabunPSK"/>
          <w:sz w:val="32"/>
          <w:szCs w:val="32"/>
          <w:cs/>
        </w:rPr>
        <w:t>)</w:t>
      </w:r>
    </w:p>
    <w:p w14:paraId="45959BFB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78DD29D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 w:hint="cs"/>
          <w:sz w:val="32"/>
          <w:szCs w:val="32"/>
          <w:cs/>
        </w:rPr>
        <w:t>5.</w:t>
      </w:r>
      <w:r w:rsidRPr="007E4F61">
        <w:rPr>
          <w:rFonts w:ascii="TH SarabunPSK" w:hAnsi="TH SarabunPSK" w:cs="TH SarabunPSK"/>
          <w:sz w:val="32"/>
          <w:szCs w:val="32"/>
        </w:rPr>
        <w:t>2</w:t>
      </w:r>
      <w:r w:rsidRPr="007E4F61">
        <w:rPr>
          <w:rFonts w:ascii="TH SarabunPSK" w:hAnsi="TH SarabunPSK" w:cs="TH SarabunPSK"/>
          <w:sz w:val="32"/>
          <w:szCs w:val="32"/>
          <w:cs/>
        </w:rPr>
        <w:t>.</w:t>
      </w:r>
      <w:r w:rsidRPr="007E4F61">
        <w:rPr>
          <w:rFonts w:ascii="TH SarabunPSK" w:hAnsi="TH SarabunPSK" w:cs="TH SarabunPSK"/>
          <w:sz w:val="32"/>
          <w:szCs w:val="32"/>
        </w:rPr>
        <w:t>4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การรักษาความปลอดภัยสำหรับ </w:t>
      </w:r>
      <w:r w:rsidRPr="007E4F61">
        <w:rPr>
          <w:rFonts w:ascii="TH SarabunPSK" w:hAnsi="TH SarabunPSK" w:cs="TH SarabunPSK"/>
          <w:sz w:val="32"/>
          <w:szCs w:val="32"/>
        </w:rPr>
        <w:t>FTP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7E4F61">
        <w:rPr>
          <w:rFonts w:ascii="TH SarabunPSK" w:hAnsi="TH SarabunPSK" w:cs="TH SarabunPSK"/>
          <w:sz w:val="32"/>
          <w:szCs w:val="32"/>
        </w:rPr>
        <w:t>Security for FTP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36D59020" w14:textId="48631492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 xml:space="preserve">โปรโตคอล </w:t>
      </w:r>
      <w:r w:rsidRPr="007E4F61">
        <w:rPr>
          <w:rFonts w:ascii="TH SarabunPSK" w:hAnsi="TH SarabunPSK" w:cs="TH SarabunPSK"/>
          <w:sz w:val="32"/>
          <w:szCs w:val="32"/>
        </w:rPr>
        <w:t xml:space="preserve">FTP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ได้รับการออกแบบเมื่อความปลอดภัยไม่ใช่ปัญหาใหญ่ แม้ว่า </w:t>
      </w:r>
      <w:r w:rsidRPr="007E4F61">
        <w:rPr>
          <w:rFonts w:ascii="TH SarabunPSK" w:hAnsi="TH SarabunPSK" w:cs="TH SarabunPSK"/>
          <w:sz w:val="32"/>
          <w:szCs w:val="32"/>
        </w:rPr>
        <w:t xml:space="preserve">FTP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จะต้องใช้รหัสผ่าน แต่รหัสผ่านจะถูกส่งเป็นข้อความธรรมดา (ไม่เข้ารหัส) ซึ่งหมายความว่าผู้โจมตีสามารถดักจับและใช้รหัสผ่านได้ การเชื่อมต่อการถ่ายโอนข้อมูลยังถ่ายโอนข้อมูลในรูปแบบข้อความธรรมดา ซึ่งไม่ปลอดภัย เพื่อความปลอดภัย เราสามารถเพิ่ม </w:t>
      </w:r>
      <w:r w:rsidRPr="007E4F61">
        <w:rPr>
          <w:rFonts w:ascii="TH SarabunPSK" w:hAnsi="TH SarabunPSK" w:cs="TH SarabunPSK"/>
          <w:sz w:val="32"/>
          <w:szCs w:val="32"/>
        </w:rPr>
        <w:t xml:space="preserve">Secure Socket Layer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ระหว่างเลเยอร์แอปพลิเคชัน </w:t>
      </w:r>
      <w:r w:rsidRPr="007E4F61">
        <w:rPr>
          <w:rFonts w:ascii="TH SarabunPSK" w:hAnsi="TH SarabunPSK" w:cs="TH SarabunPSK"/>
          <w:sz w:val="32"/>
          <w:szCs w:val="32"/>
        </w:rPr>
        <w:t xml:space="preserve">FTP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และเลเยอร์ </w:t>
      </w:r>
      <w:r w:rsidRPr="007E4F61">
        <w:rPr>
          <w:rFonts w:ascii="TH SarabunPSK" w:hAnsi="TH SarabunPSK" w:cs="TH SarabunPSK"/>
          <w:sz w:val="32"/>
          <w:szCs w:val="32"/>
        </w:rPr>
        <w:t xml:space="preserve">TCP </w:t>
      </w:r>
      <w:r w:rsidRPr="007E4F61">
        <w:rPr>
          <w:rFonts w:ascii="TH SarabunPSK" w:hAnsi="TH SarabunPSK" w:cs="TH SarabunPSK"/>
          <w:sz w:val="32"/>
          <w:szCs w:val="32"/>
          <w:cs/>
        </w:rPr>
        <w:t>ในกรณีนี้เรียกว่า</w:t>
      </w:r>
      <w:r w:rsidR="00B05BA4" w:rsidRPr="007E4F6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/>
          <w:sz w:val="32"/>
          <w:szCs w:val="32"/>
        </w:rPr>
        <w:t>SSL</w:t>
      </w:r>
      <w:r w:rsidRPr="007E4F61">
        <w:rPr>
          <w:rFonts w:ascii="TH SarabunPSK" w:hAnsi="TH SarabunPSK" w:cs="TH SarabunPSK"/>
          <w:sz w:val="32"/>
          <w:szCs w:val="32"/>
          <w:cs/>
        </w:rPr>
        <w:t>-</w:t>
      </w:r>
      <w:r w:rsidRPr="007E4F61">
        <w:rPr>
          <w:rFonts w:ascii="TH SarabunPSK" w:hAnsi="TH SarabunPSK" w:cs="TH SarabunPSK"/>
          <w:sz w:val="32"/>
          <w:szCs w:val="32"/>
        </w:rPr>
        <w:t xml:space="preserve">FTP </w:t>
      </w:r>
    </w:p>
    <w:p w14:paraId="3A06F338" w14:textId="77777777" w:rsidR="001E0EA8" w:rsidRPr="007E4F61" w:rsidRDefault="001E0EA8" w:rsidP="001E0EA8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B8E1D96" w14:textId="535FF65D" w:rsidR="00BC66B1" w:rsidRPr="007E4F61" w:rsidRDefault="00F04453" w:rsidP="00E709AD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7E4F61">
        <w:rPr>
          <w:rFonts w:ascii="TH SarabunPSK" w:hAnsi="TH SarabunPSK" w:cs="TH SarabunPSK" w:hint="cs"/>
          <w:b/>
          <w:bCs/>
          <w:sz w:val="40"/>
          <w:szCs w:val="40"/>
          <w:cs/>
        </w:rPr>
        <w:t>สรุป</w:t>
      </w:r>
    </w:p>
    <w:p w14:paraId="60BDFF0C" w14:textId="6FB7AF6D" w:rsidR="00B05BA4" w:rsidRPr="007E4F61" w:rsidRDefault="00B05BA4" w:rsidP="00B05BA4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  <w:cs/>
        </w:rPr>
        <w:t xml:space="preserve">เวิลด์ไวด์เว็บถือได้ว่าเป็นเอกสารอิเล็กทรอนิกส์ที่สามารถเผยแพร่กระจายข่าวสารได้ทั่วโลก แต่ละหน้าของเอกสารหรือหน้าเว็บมีตัวเชื่อมโยงไปยังเอกสารอื่นๆได้เรียกว่าไฮเปอร์เท็กซ์ มีรูปแบบบริการเป็นแบบไคลเอนต์-เซิร์ฟเวอร์ ตัวให้บริการผู้ใช้ที่สามารถเข้าข่าวสารได้คือเบราว์เซอร์ซึ่งแสดงด้วยภาพหรือกราฟิกใช้สำหรับแสดงผลและค้นหน้าหน้าเว็บอื่นๆ หน้าเว็บแต่ละจะมีตัวระบุเฉพาะของตัวเองคือ ระบุโฮสต์ ระบุพอร์ต และระบุพาธ หรือเรียกว่า </w:t>
      </w:r>
      <w:r w:rsidRPr="007E4F61">
        <w:rPr>
          <w:rFonts w:ascii="TH SarabunPSK" w:hAnsi="TH SarabunPSK" w:cs="TH SarabunPSK"/>
          <w:sz w:val="32"/>
          <w:szCs w:val="32"/>
        </w:rPr>
        <w:t xml:space="preserve">URL 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ส่วนในการถ่ายโอนไฟล์ใช้โปรโตคอล </w:t>
      </w:r>
      <w:r w:rsidRPr="007E4F61">
        <w:rPr>
          <w:rFonts w:ascii="TH SarabunPSK" w:hAnsi="TH SarabunPSK" w:cs="TH SarabunPSK"/>
          <w:sz w:val="32"/>
          <w:szCs w:val="32"/>
        </w:rPr>
        <w:t xml:space="preserve">HTTP </w:t>
      </w:r>
      <w:r w:rsidRPr="007E4F61">
        <w:rPr>
          <w:rFonts w:ascii="TH SarabunPSK" w:hAnsi="TH SarabunPSK" w:cs="TH SarabunPSK"/>
          <w:sz w:val="32"/>
          <w:szCs w:val="32"/>
          <w:cs/>
        </w:rPr>
        <w:t>ซึ่งการเชื่อมต่อมีความน่าเชื่อถือ รูปแบบการเชื่อมต่อมี 2 แบบคือเพอซิสเตนท์และนอนเพอซิสเตนท์ ส่วนการถ่ายโอนโดยใช้โปรโตคอลการถ่ายโอนไฟล์ (</w:t>
      </w:r>
      <w:r w:rsidRPr="007E4F61">
        <w:rPr>
          <w:rFonts w:ascii="TH SarabunPSK" w:hAnsi="TH SarabunPSK" w:cs="TH SarabunPSK"/>
          <w:sz w:val="32"/>
          <w:szCs w:val="32"/>
        </w:rPr>
        <w:t>FTP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) จะมีความเหมาะสมกับไฟล์ขนาดใหญ่ ถ้าหากต้องการความปลอดภัยสามารถใช้ </w:t>
      </w:r>
      <w:r w:rsidRPr="007E4F61">
        <w:rPr>
          <w:rFonts w:ascii="TH SarabunPSK" w:hAnsi="TH SarabunPSK" w:cs="TH SarabunPSK"/>
          <w:sz w:val="32"/>
          <w:szCs w:val="32"/>
        </w:rPr>
        <w:t>SSL</w:t>
      </w:r>
      <w:r w:rsidRPr="007E4F61">
        <w:rPr>
          <w:rFonts w:ascii="TH SarabunPSK" w:hAnsi="TH SarabunPSK" w:cs="TH SarabunPSK"/>
          <w:sz w:val="32"/>
          <w:szCs w:val="32"/>
          <w:cs/>
        </w:rPr>
        <w:t>-</w:t>
      </w:r>
      <w:r w:rsidRPr="007E4F61">
        <w:rPr>
          <w:rFonts w:ascii="TH SarabunPSK" w:hAnsi="TH SarabunPSK" w:cs="TH SarabunPSK"/>
          <w:sz w:val="32"/>
          <w:szCs w:val="32"/>
        </w:rPr>
        <w:t xml:space="preserve">FTP </w:t>
      </w:r>
      <w:r w:rsidRPr="007E4F61">
        <w:rPr>
          <w:rFonts w:ascii="TH SarabunPSK" w:hAnsi="TH SarabunPSK" w:cs="TH SarabunPSK"/>
          <w:sz w:val="32"/>
          <w:szCs w:val="32"/>
          <w:cs/>
        </w:rPr>
        <w:t>ได้</w:t>
      </w:r>
    </w:p>
    <w:p w14:paraId="44367279" w14:textId="77777777" w:rsidR="00A87A7C" w:rsidRPr="007E4F61" w:rsidRDefault="00A87A7C" w:rsidP="00322C04">
      <w:pPr>
        <w:rPr>
          <w:rFonts w:ascii="TH SarabunPSK" w:hAnsi="TH SarabunPSK" w:cs="TH SarabunPSK"/>
          <w:b/>
          <w:bCs/>
          <w:sz w:val="40"/>
          <w:szCs w:val="40"/>
        </w:rPr>
      </w:pPr>
    </w:p>
    <w:p w14:paraId="73CCD56C" w14:textId="39CDADE4" w:rsidR="00BC66B1" w:rsidRPr="007E4F61" w:rsidRDefault="00BC66B1" w:rsidP="00BC4579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7E4F61">
        <w:rPr>
          <w:rFonts w:ascii="TH SarabunPSK" w:hAnsi="TH SarabunPSK" w:cs="TH SarabunPSK" w:hint="cs"/>
          <w:b/>
          <w:bCs/>
          <w:sz w:val="40"/>
          <w:szCs w:val="40"/>
          <w:cs/>
        </w:rPr>
        <w:t>คำถามท้ายบท</w:t>
      </w:r>
    </w:p>
    <w:p w14:paraId="036B29D2" w14:textId="5955FFB1" w:rsidR="00BC66B1" w:rsidRPr="007E4F61" w:rsidRDefault="00BC66B1" w:rsidP="00BC66B1">
      <w:pPr>
        <w:rPr>
          <w:rFonts w:ascii="TH SarabunPSK" w:hAnsi="TH SarabunPSK" w:cs="TH SarabunPSK"/>
          <w:b/>
          <w:bCs/>
          <w:sz w:val="40"/>
          <w:szCs w:val="40"/>
        </w:rPr>
      </w:pPr>
      <w:r w:rsidRPr="007E4F61">
        <w:rPr>
          <w:rFonts w:ascii="TH SarabunPSK" w:hAnsi="TH SarabunPSK" w:cs="TH SarabunPSK" w:hint="cs"/>
          <w:b/>
          <w:bCs/>
          <w:sz w:val="40"/>
          <w:szCs w:val="40"/>
          <w:cs/>
        </w:rPr>
        <w:t>คำสั่ง</w:t>
      </w:r>
    </w:p>
    <w:p w14:paraId="533F1785" w14:textId="59678B32" w:rsidR="00BC66B1" w:rsidRPr="007E4F61" w:rsidRDefault="00BC66B1" w:rsidP="00BC66B1">
      <w:pPr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 w:hint="cs"/>
          <w:sz w:val="32"/>
          <w:szCs w:val="32"/>
          <w:cs/>
        </w:rPr>
        <w:t>คำสั่ง</w:t>
      </w:r>
      <w:r w:rsidR="00FC6BB1" w:rsidRPr="007E4F6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ให้ผู้เรียนตอบคำถามต่อไปนี้</w:t>
      </w:r>
    </w:p>
    <w:p w14:paraId="2930A34F" w14:textId="392C6107" w:rsidR="00BC66B1" w:rsidRPr="007E4F61" w:rsidRDefault="00A87A7C" w:rsidP="00BC66B1">
      <w:pPr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1. </w:t>
      </w:r>
      <w:r w:rsidR="00B05BA4" w:rsidRPr="007E4F61">
        <w:rPr>
          <w:rFonts w:ascii="TH SarabunPSK" w:hAnsi="TH SarabunPSK" w:cs="TH SarabunPSK" w:hint="cs"/>
          <w:sz w:val="32"/>
          <w:szCs w:val="32"/>
          <w:cs/>
        </w:rPr>
        <w:t>จงอธิบาย</w:t>
      </w:r>
      <w:r w:rsidR="0075101C" w:rsidRPr="007E4F61">
        <w:rPr>
          <w:rFonts w:ascii="TH SarabunPSK" w:hAnsi="TH SarabunPSK" w:cs="TH SarabunPSK"/>
          <w:sz w:val="32"/>
          <w:szCs w:val="32"/>
          <w:cs/>
        </w:rPr>
        <w:t xml:space="preserve">เวิลด์ไวด์เว็บและ </w:t>
      </w:r>
      <w:r w:rsidR="0075101C" w:rsidRPr="007E4F61">
        <w:rPr>
          <w:rFonts w:ascii="TH SarabunPSK" w:hAnsi="TH SarabunPSK" w:cs="TH SarabunPSK"/>
          <w:sz w:val="32"/>
          <w:szCs w:val="32"/>
        </w:rPr>
        <w:t>HTTP</w:t>
      </w:r>
    </w:p>
    <w:p w14:paraId="37B19D35" w14:textId="1A9BF985" w:rsidR="00BC66B1" w:rsidRPr="007E4F61" w:rsidRDefault="00BC66B1" w:rsidP="00BC66B1">
      <w:pPr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 w:hint="cs"/>
          <w:sz w:val="32"/>
          <w:szCs w:val="32"/>
          <w:cs/>
        </w:rPr>
        <w:t>2</w:t>
      </w:r>
      <w:r w:rsidR="00A87A7C" w:rsidRPr="007E4F61">
        <w:rPr>
          <w:rFonts w:ascii="TH SarabunPSK" w:hAnsi="TH SarabunPSK" w:cs="TH SarabunPSK" w:hint="cs"/>
          <w:sz w:val="32"/>
          <w:szCs w:val="32"/>
          <w:cs/>
        </w:rPr>
        <w:t>.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จงอธิบาย</w:t>
      </w:r>
      <w:r w:rsidR="0075101C" w:rsidRPr="007E4F61">
        <w:rPr>
          <w:rFonts w:ascii="TH SarabunPSK" w:hAnsi="TH SarabunPSK" w:cs="TH SarabunPSK"/>
          <w:sz w:val="32"/>
          <w:szCs w:val="32"/>
          <w:cs/>
        </w:rPr>
        <w:t>โปรโตคอลการถ่ายโอนไฟล์</w:t>
      </w:r>
    </w:p>
    <w:p w14:paraId="42F98312" w14:textId="6D9587D4" w:rsidR="009F2F71" w:rsidRPr="007E4F61" w:rsidRDefault="009F2F71" w:rsidP="00BC66B1">
      <w:pPr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 w:hint="cs"/>
          <w:sz w:val="32"/>
          <w:szCs w:val="32"/>
          <w:cs/>
        </w:rPr>
        <w:lastRenderedPageBreak/>
        <w:t>3</w:t>
      </w:r>
      <w:r w:rsidR="00A87A7C" w:rsidRPr="007E4F61">
        <w:rPr>
          <w:rFonts w:ascii="TH SarabunPSK" w:hAnsi="TH SarabunPSK" w:cs="TH SarabunPSK" w:hint="cs"/>
          <w:sz w:val="32"/>
          <w:szCs w:val="32"/>
          <w:cs/>
        </w:rPr>
        <w:t>.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จงอธิบาย</w:t>
      </w:r>
      <w:r w:rsidR="0075101C" w:rsidRPr="007E4F61">
        <w:rPr>
          <w:rFonts w:ascii="TH SarabunPSK" w:hAnsi="TH SarabunPSK" w:cs="TH SarabunPSK"/>
          <w:sz w:val="32"/>
          <w:szCs w:val="32"/>
          <w:cs/>
        </w:rPr>
        <w:t>การเชื่อมต่อการควบคุม</w:t>
      </w:r>
    </w:p>
    <w:p w14:paraId="0C193C8A" w14:textId="52022CE8" w:rsidR="0055139A" w:rsidRPr="007E4F61" w:rsidRDefault="009F2F71" w:rsidP="00BC66B1">
      <w:pPr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 w:hint="cs"/>
          <w:sz w:val="32"/>
          <w:szCs w:val="32"/>
          <w:cs/>
        </w:rPr>
        <w:t>4</w:t>
      </w:r>
      <w:r w:rsidR="00A87A7C" w:rsidRPr="007E4F61">
        <w:rPr>
          <w:rFonts w:ascii="TH SarabunPSK" w:hAnsi="TH SarabunPSK" w:cs="TH SarabunPSK" w:hint="cs"/>
          <w:sz w:val="32"/>
          <w:szCs w:val="32"/>
          <w:cs/>
        </w:rPr>
        <w:t>.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จงอธิบาย</w:t>
      </w:r>
      <w:r w:rsidR="0075101C" w:rsidRPr="007E4F61">
        <w:rPr>
          <w:rFonts w:ascii="TH SarabunPSK" w:hAnsi="TH SarabunPSK" w:cs="TH SarabunPSK"/>
          <w:sz w:val="32"/>
          <w:szCs w:val="32"/>
          <w:cs/>
        </w:rPr>
        <w:t xml:space="preserve">การรักษาความปลอดภัยสำหรับ </w:t>
      </w:r>
      <w:r w:rsidR="0075101C" w:rsidRPr="007E4F61">
        <w:rPr>
          <w:rFonts w:ascii="TH SarabunPSK" w:hAnsi="TH SarabunPSK" w:cs="TH SarabunPSK"/>
          <w:sz w:val="32"/>
          <w:szCs w:val="32"/>
        </w:rPr>
        <w:t>FTP</w:t>
      </w:r>
    </w:p>
    <w:p w14:paraId="32F450EE" w14:textId="77777777" w:rsidR="00AA1BD6" w:rsidRPr="007E4F61" w:rsidRDefault="00AA1BD6" w:rsidP="00BC66B1">
      <w:pPr>
        <w:rPr>
          <w:rFonts w:ascii="TH SarabunPSK" w:hAnsi="TH SarabunPSK" w:cs="TH SarabunPSK"/>
          <w:sz w:val="32"/>
          <w:szCs w:val="32"/>
          <w:cs/>
        </w:rPr>
      </w:pPr>
    </w:p>
    <w:p w14:paraId="481BD97A" w14:textId="600E7337" w:rsidR="003607BF" w:rsidRPr="007E4F61" w:rsidRDefault="003607BF" w:rsidP="00D517D5">
      <w:pPr>
        <w:spacing w:after="0" w:line="240" w:lineRule="auto"/>
        <w:rPr>
          <w:rFonts w:ascii="TH SarabunPSK" w:hAnsi="TH SarabunPSK" w:cs="TH SarabunPSK"/>
          <w:b/>
          <w:bCs/>
          <w:sz w:val="40"/>
          <w:szCs w:val="40"/>
        </w:rPr>
      </w:pPr>
    </w:p>
    <w:p w14:paraId="2566DD19" w14:textId="44DC0FFC" w:rsidR="00BB7712" w:rsidRPr="007E4F61" w:rsidRDefault="00BB7712" w:rsidP="00D517D5">
      <w:pPr>
        <w:spacing w:after="0" w:line="240" w:lineRule="auto"/>
        <w:rPr>
          <w:rFonts w:ascii="TH SarabunPSK" w:hAnsi="TH SarabunPSK" w:cs="TH SarabunPSK"/>
          <w:b/>
          <w:bCs/>
          <w:sz w:val="40"/>
          <w:szCs w:val="40"/>
        </w:rPr>
      </w:pPr>
    </w:p>
    <w:p w14:paraId="495E1914" w14:textId="27DDFA1F" w:rsidR="00BB7712" w:rsidRPr="007E4F61" w:rsidRDefault="00BB7712" w:rsidP="00D517D5">
      <w:pPr>
        <w:spacing w:after="0" w:line="240" w:lineRule="auto"/>
        <w:rPr>
          <w:rFonts w:ascii="TH SarabunPSK" w:hAnsi="TH SarabunPSK" w:cs="TH SarabunPSK"/>
          <w:b/>
          <w:bCs/>
          <w:sz w:val="40"/>
          <w:szCs w:val="40"/>
        </w:rPr>
      </w:pPr>
    </w:p>
    <w:p w14:paraId="09D1390D" w14:textId="77777777" w:rsidR="00BB7712" w:rsidRPr="007E4F61" w:rsidRDefault="00BB7712" w:rsidP="00D517D5">
      <w:pPr>
        <w:spacing w:after="0" w:line="240" w:lineRule="auto"/>
        <w:rPr>
          <w:rFonts w:ascii="TH SarabunPSK" w:hAnsi="TH SarabunPSK" w:cs="TH SarabunPSK"/>
          <w:b/>
          <w:bCs/>
          <w:sz w:val="40"/>
          <w:szCs w:val="40"/>
        </w:rPr>
      </w:pPr>
    </w:p>
    <w:p w14:paraId="03C94050" w14:textId="77777777" w:rsidR="0022480D" w:rsidRPr="007E4F61" w:rsidRDefault="0022480D" w:rsidP="0022480D">
      <w:pPr>
        <w:jc w:val="center"/>
        <w:rPr>
          <w:rFonts w:ascii="TH SarabunPSK" w:hAnsi="TH SarabunPSK" w:cs="TH SarabunPSK"/>
          <w:b/>
          <w:bCs/>
          <w:sz w:val="40"/>
          <w:szCs w:val="40"/>
          <w:cs/>
        </w:rPr>
      </w:pPr>
      <w:r w:rsidRPr="007E4F61">
        <w:rPr>
          <w:rFonts w:ascii="TH SarabunPSK" w:hAnsi="TH SarabunPSK" w:cs="TH SarabunPSK" w:hint="cs"/>
          <w:b/>
          <w:bCs/>
          <w:sz w:val="40"/>
          <w:szCs w:val="40"/>
          <w:cs/>
        </w:rPr>
        <w:t>เอกสารอ้างอิง</w:t>
      </w:r>
    </w:p>
    <w:p w14:paraId="6B6767F2" w14:textId="77777777" w:rsidR="00BB7712" w:rsidRPr="007E4F61" w:rsidRDefault="00BB7712" w:rsidP="00BB7712">
      <w:pPr>
        <w:pStyle w:val="NoSpacing"/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</w:rPr>
        <w:t>Andrew S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. </w:t>
      </w:r>
      <w:proofErr w:type="spellStart"/>
      <w:r w:rsidRPr="007E4F61">
        <w:rPr>
          <w:rFonts w:ascii="TH SarabunPSK" w:hAnsi="TH SarabunPSK" w:cs="TH SarabunPSK"/>
          <w:sz w:val="32"/>
          <w:szCs w:val="32"/>
        </w:rPr>
        <w:t>Tanenbaum</w:t>
      </w:r>
      <w:proofErr w:type="spellEnd"/>
      <w:r w:rsidRPr="007E4F61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7E4F61">
        <w:rPr>
          <w:rFonts w:ascii="TH SarabunPSK" w:hAnsi="TH SarabunPSK" w:cs="TH SarabunPSK"/>
          <w:sz w:val="32"/>
          <w:szCs w:val="32"/>
        </w:rPr>
        <w:t>2011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). 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>Computer Networks</w:t>
      </w:r>
      <w:r w:rsidRPr="007E4F61">
        <w:rPr>
          <w:rFonts w:ascii="TH SarabunPSK" w:hAnsi="TH SarabunPSK" w:cs="TH SarabunPSK"/>
          <w:sz w:val="32"/>
          <w:szCs w:val="32"/>
        </w:rPr>
        <w:t>,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/>
          <w:sz w:val="32"/>
          <w:szCs w:val="32"/>
        </w:rPr>
        <w:t>5</w:t>
      </w:r>
      <w:r w:rsidRPr="007E4F61">
        <w:rPr>
          <w:rFonts w:ascii="TH SarabunPSK" w:hAnsi="TH SarabunPSK" w:cs="TH SarabunPSK"/>
          <w:sz w:val="32"/>
          <w:szCs w:val="32"/>
          <w:vertAlign w:val="superscript"/>
        </w:rPr>
        <w:t>th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/>
          <w:sz w:val="32"/>
          <w:szCs w:val="32"/>
        </w:rPr>
        <w:t>Prentice Hall</w:t>
      </w:r>
      <w:r w:rsidRPr="007E4F61">
        <w:rPr>
          <w:rFonts w:ascii="TH SarabunPSK" w:hAnsi="TH SarabunPSK" w:cs="TH SarabunPSK"/>
          <w:sz w:val="32"/>
          <w:szCs w:val="32"/>
          <w:cs/>
        </w:rPr>
        <w:t>.</w:t>
      </w:r>
    </w:p>
    <w:p w14:paraId="790BABD1" w14:textId="77777777" w:rsidR="00BB7712" w:rsidRPr="007E4F61" w:rsidRDefault="00BB7712" w:rsidP="00BB7712">
      <w:pPr>
        <w:pStyle w:val="NoSpacing"/>
        <w:spacing w:line="312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 w:hint="cs"/>
          <w:sz w:val="32"/>
          <w:szCs w:val="32"/>
        </w:rPr>
        <w:t>Behrouz A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proofErr w:type="spellStart"/>
      <w:r w:rsidRPr="007E4F61">
        <w:rPr>
          <w:rFonts w:ascii="TH SarabunPSK" w:hAnsi="TH SarabunPSK" w:cs="TH SarabunPSK" w:hint="cs"/>
          <w:sz w:val="32"/>
          <w:szCs w:val="32"/>
        </w:rPr>
        <w:t>Forouzan</w:t>
      </w:r>
      <w:proofErr w:type="spellEnd"/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(2007). </w:t>
      </w:r>
      <w:r w:rsidRPr="007E4F61">
        <w:rPr>
          <w:rFonts w:ascii="TH SarabunPSK" w:hAnsi="TH SarabunPSK" w:cs="TH SarabunPSK" w:hint="cs"/>
          <w:b/>
          <w:bCs/>
          <w:sz w:val="32"/>
          <w:szCs w:val="32"/>
        </w:rPr>
        <w:t>Data</w:t>
      </w: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 w:hint="cs"/>
          <w:b/>
          <w:bCs/>
          <w:sz w:val="32"/>
          <w:szCs w:val="32"/>
        </w:rPr>
        <w:t>Communications</w:t>
      </w: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 w:hint="cs"/>
          <w:b/>
          <w:bCs/>
          <w:sz w:val="32"/>
          <w:szCs w:val="32"/>
        </w:rPr>
        <w:t>and</w:t>
      </w: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 w:hint="cs"/>
          <w:b/>
          <w:bCs/>
          <w:sz w:val="32"/>
          <w:szCs w:val="32"/>
        </w:rPr>
        <w:t>Networking</w:t>
      </w: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 w:hint="cs"/>
          <w:sz w:val="32"/>
          <w:szCs w:val="32"/>
        </w:rPr>
        <w:t>McGraw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-</w:t>
      </w:r>
      <w:r w:rsidRPr="007E4F61">
        <w:rPr>
          <w:rFonts w:ascii="TH SarabunPSK" w:hAnsi="TH SarabunPSK" w:cs="TH SarabunPSK" w:hint="cs"/>
          <w:sz w:val="32"/>
          <w:szCs w:val="32"/>
        </w:rPr>
        <w:t>Hill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.</w:t>
      </w: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</w:p>
    <w:p w14:paraId="4FCB6956" w14:textId="77777777" w:rsidR="00BB7712" w:rsidRPr="007E4F61" w:rsidRDefault="00BB7712" w:rsidP="00BB7712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</w:rPr>
        <w:t xml:space="preserve">Christian </w:t>
      </w:r>
      <w:proofErr w:type="spellStart"/>
      <w:r w:rsidRPr="007E4F61">
        <w:rPr>
          <w:rFonts w:ascii="TH SarabunPSK" w:hAnsi="TH SarabunPSK" w:cs="TH SarabunPSK"/>
          <w:sz w:val="32"/>
          <w:szCs w:val="32"/>
        </w:rPr>
        <w:t>Kreiter</w:t>
      </w:r>
      <w:proofErr w:type="spellEnd"/>
      <w:r w:rsidRPr="007E4F61">
        <w:rPr>
          <w:rFonts w:ascii="TH SarabunPSK" w:hAnsi="TH SarabunPSK" w:cs="TH SarabunPSK"/>
          <w:sz w:val="32"/>
          <w:szCs w:val="32"/>
        </w:rPr>
        <w:t xml:space="preserve"> and </w:t>
      </w:r>
      <w:proofErr w:type="spellStart"/>
      <w:r w:rsidRPr="007E4F61">
        <w:rPr>
          <w:rFonts w:ascii="TH SarabunPSK" w:hAnsi="TH SarabunPSK" w:cs="TH SarabunPSK"/>
          <w:sz w:val="32"/>
          <w:szCs w:val="32"/>
        </w:rPr>
        <w:t>Danilo</w:t>
      </w:r>
      <w:proofErr w:type="spellEnd"/>
      <w:r w:rsidRPr="007E4F61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7E4F61">
        <w:rPr>
          <w:rFonts w:ascii="TH SarabunPSK" w:hAnsi="TH SarabunPSK" w:cs="TH SarabunPSK"/>
          <w:sz w:val="32"/>
          <w:szCs w:val="32"/>
        </w:rPr>
        <w:t>Garbi</w:t>
      </w:r>
      <w:proofErr w:type="spellEnd"/>
      <w:r w:rsidRPr="007E4F61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7E4F61">
        <w:rPr>
          <w:rFonts w:ascii="TH SarabunPSK" w:hAnsi="TH SarabunPSK" w:cs="TH SarabunPSK"/>
          <w:sz w:val="32"/>
          <w:szCs w:val="32"/>
        </w:rPr>
        <w:t>Zutin</w:t>
      </w:r>
      <w:proofErr w:type="spellEnd"/>
      <w:r w:rsidRPr="007E4F61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7E4F61">
        <w:rPr>
          <w:rFonts w:ascii="TH SarabunPSK" w:hAnsi="TH SarabunPSK" w:cs="TH SarabunPSK"/>
          <w:sz w:val="32"/>
          <w:szCs w:val="32"/>
        </w:rPr>
        <w:t>2017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). 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 xml:space="preserve">Automatic generation of web client </w:t>
      </w:r>
    </w:p>
    <w:p w14:paraId="4994DE2F" w14:textId="77777777" w:rsidR="00BB7712" w:rsidRPr="007E4F61" w:rsidRDefault="00BB7712" w:rsidP="00BB7712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7E4F61">
        <w:rPr>
          <w:rFonts w:ascii="TH SarabunPSK" w:hAnsi="TH SarabunPSK" w:cs="TH SarabunPSK"/>
          <w:b/>
          <w:bCs/>
          <w:sz w:val="32"/>
          <w:szCs w:val="32"/>
        </w:rPr>
        <w:t>interfaces</w:t>
      </w:r>
      <w:proofErr w:type="gramEnd"/>
      <w:r w:rsidRPr="007E4F61">
        <w:rPr>
          <w:rFonts w:ascii="TH SarabunPSK" w:hAnsi="TH SarabunPSK" w:cs="TH SarabunPSK"/>
          <w:b/>
          <w:bCs/>
          <w:sz w:val="32"/>
          <w:szCs w:val="32"/>
        </w:rPr>
        <w:t xml:space="preserve"> for remote execution of </w:t>
      </w:r>
      <w:proofErr w:type="spellStart"/>
      <w:r w:rsidRPr="007E4F61">
        <w:rPr>
          <w:rFonts w:ascii="TH SarabunPSK" w:hAnsi="TH SarabunPSK" w:cs="TH SarabunPSK"/>
          <w:b/>
          <w:bCs/>
          <w:sz w:val="32"/>
          <w:szCs w:val="32"/>
        </w:rPr>
        <w:t>Matlab</w:t>
      </w:r>
      <w:proofErr w:type="spellEnd"/>
      <w:r w:rsidRPr="007E4F61">
        <w:rPr>
          <w:rFonts w:ascii="TH SarabunPSK" w:hAnsi="TH SarabunPSK" w:cs="TH SarabunPSK"/>
          <w:b/>
          <w:bCs/>
          <w:sz w:val="32"/>
          <w:szCs w:val="32"/>
        </w:rPr>
        <w:t xml:space="preserve"> simulations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7E4F61">
        <w:rPr>
          <w:rFonts w:ascii="TH SarabunPSK" w:hAnsi="TH SarabunPSK" w:cs="TH SarabunPSK"/>
          <w:sz w:val="32"/>
          <w:szCs w:val="32"/>
        </w:rPr>
        <w:t xml:space="preserve">4th </w:t>
      </w:r>
      <w:proofErr w:type="spellStart"/>
      <w:r w:rsidRPr="007E4F61">
        <w:rPr>
          <w:rFonts w:ascii="TH SarabunPSK" w:hAnsi="TH SarabunPSK" w:cs="TH SarabunPSK"/>
          <w:sz w:val="32"/>
          <w:szCs w:val="32"/>
        </w:rPr>
        <w:t>Experiment@International</w:t>
      </w:r>
      <w:proofErr w:type="spellEnd"/>
      <w:r w:rsidRPr="007E4F61">
        <w:rPr>
          <w:rFonts w:ascii="TH SarabunPSK" w:hAnsi="TH SarabunPSK" w:cs="TH SarabunPSK"/>
          <w:sz w:val="32"/>
          <w:szCs w:val="32"/>
        </w:rPr>
        <w:t xml:space="preserve"> Conference </w:t>
      </w:r>
      <w:r w:rsidRPr="007E4F61">
        <w:rPr>
          <w:rFonts w:ascii="TH SarabunPSK" w:hAnsi="TH SarabunPSK" w:cs="TH SarabunPSK"/>
          <w:sz w:val="32"/>
          <w:szCs w:val="32"/>
          <w:cs/>
        </w:rPr>
        <w:t>(</w:t>
      </w:r>
      <w:proofErr w:type="spellStart"/>
      <w:r w:rsidRPr="007E4F61">
        <w:rPr>
          <w:rFonts w:ascii="TH SarabunPSK" w:hAnsi="TH SarabunPSK" w:cs="TH SarabunPSK"/>
          <w:sz w:val="32"/>
          <w:szCs w:val="32"/>
        </w:rPr>
        <w:t>exp</w:t>
      </w:r>
      <w:proofErr w:type="spellEnd"/>
      <w:r w:rsidRPr="007E4F61">
        <w:rPr>
          <w:rFonts w:ascii="TH SarabunPSK" w:hAnsi="TH SarabunPSK" w:cs="TH SarabunPSK"/>
          <w:sz w:val="32"/>
          <w:szCs w:val="32"/>
          <w:cs/>
        </w:rPr>
        <w:t>.</w:t>
      </w:r>
      <w:r w:rsidRPr="007E4F61">
        <w:rPr>
          <w:rFonts w:ascii="TH SarabunPSK" w:hAnsi="TH SarabunPSK" w:cs="TH SarabunPSK"/>
          <w:sz w:val="32"/>
          <w:szCs w:val="32"/>
        </w:rPr>
        <w:t>at'17</w:t>
      </w:r>
      <w:r w:rsidRPr="007E4F61">
        <w:rPr>
          <w:rFonts w:ascii="TH SarabunPSK" w:hAnsi="TH SarabunPSK" w:cs="TH SarabunPSK"/>
          <w:sz w:val="32"/>
          <w:szCs w:val="32"/>
          <w:cs/>
        </w:rPr>
        <w:t>).</w:t>
      </w:r>
    </w:p>
    <w:p w14:paraId="6F1C9806" w14:textId="77777777" w:rsidR="00BB7712" w:rsidRPr="007E4F61" w:rsidRDefault="00BB7712" w:rsidP="00BB7712">
      <w:pPr>
        <w:pStyle w:val="NoSpacing"/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 w:hint="cs"/>
          <w:sz w:val="32"/>
          <w:szCs w:val="32"/>
        </w:rPr>
        <w:t>James W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7E4F61">
        <w:rPr>
          <w:rFonts w:ascii="TH SarabunPSK" w:hAnsi="TH SarabunPSK" w:cs="TH SarabunPSK" w:hint="cs"/>
          <w:sz w:val="32"/>
          <w:szCs w:val="32"/>
        </w:rPr>
        <w:t>Kurose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(2021). </w:t>
      </w:r>
      <w:r w:rsidRPr="007E4F61">
        <w:rPr>
          <w:rFonts w:ascii="TH SarabunPSK" w:hAnsi="TH SarabunPSK" w:cs="TH SarabunPSK" w:hint="cs"/>
          <w:b/>
          <w:bCs/>
          <w:sz w:val="32"/>
          <w:szCs w:val="32"/>
        </w:rPr>
        <w:t>Computer Networking</w:t>
      </w: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proofErr w:type="gramStart"/>
      <w:r w:rsidRPr="007E4F61">
        <w:rPr>
          <w:rFonts w:ascii="TH SarabunPSK" w:hAnsi="TH SarabunPSK" w:cs="TH SarabunPSK" w:hint="cs"/>
          <w:b/>
          <w:bCs/>
          <w:sz w:val="32"/>
          <w:szCs w:val="32"/>
        </w:rPr>
        <w:t>A</w:t>
      </w:r>
      <w:proofErr w:type="gramEnd"/>
      <w:r w:rsidRPr="007E4F61">
        <w:rPr>
          <w:rFonts w:ascii="TH SarabunPSK" w:hAnsi="TH SarabunPSK" w:cs="TH SarabunPSK" w:hint="cs"/>
          <w:b/>
          <w:bCs/>
          <w:sz w:val="32"/>
          <w:szCs w:val="32"/>
        </w:rPr>
        <w:t xml:space="preserve"> Top</w:t>
      </w:r>
      <w:r w:rsidRPr="007E4F61"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  <w:r w:rsidRPr="007E4F61">
        <w:rPr>
          <w:rFonts w:ascii="TH SarabunPSK" w:hAnsi="TH SarabunPSK" w:cs="TH SarabunPSK" w:hint="cs"/>
          <w:b/>
          <w:bCs/>
          <w:sz w:val="32"/>
          <w:szCs w:val="32"/>
        </w:rPr>
        <w:t>Down Approach</w:t>
      </w:r>
      <w:r w:rsidRPr="007E4F61">
        <w:rPr>
          <w:rFonts w:ascii="TH SarabunPSK" w:hAnsi="TH SarabunPSK" w:cs="TH SarabunPSK" w:hint="cs"/>
          <w:sz w:val="32"/>
          <w:szCs w:val="32"/>
        </w:rPr>
        <w:t xml:space="preserve">, 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8</w:t>
      </w:r>
      <w:proofErr w:type="spellStart"/>
      <w:r w:rsidRPr="007E4F61">
        <w:rPr>
          <w:rFonts w:ascii="TH SarabunPSK" w:hAnsi="TH SarabunPSK" w:cs="TH SarabunPSK" w:hint="cs"/>
          <w:sz w:val="32"/>
          <w:szCs w:val="32"/>
          <w:vertAlign w:val="superscript"/>
        </w:rPr>
        <w:t>th</w:t>
      </w:r>
      <w:proofErr w:type="spellEnd"/>
      <w:r w:rsidRPr="007E4F61">
        <w:rPr>
          <w:rFonts w:ascii="TH SarabunPSK" w:hAnsi="TH SarabunPSK" w:cs="TH SarabunPSK" w:hint="cs"/>
          <w:sz w:val="32"/>
          <w:szCs w:val="32"/>
        </w:rPr>
        <w:t>, Pearson</w:t>
      </w:r>
    </w:p>
    <w:p w14:paraId="37010E0C" w14:textId="77777777" w:rsidR="00BB7712" w:rsidRPr="007E4F61" w:rsidRDefault="00BB7712" w:rsidP="00BB7712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7E4F61">
        <w:rPr>
          <w:rFonts w:ascii="TH SarabunPSK" w:hAnsi="TH SarabunPSK" w:cs="TH SarabunPSK"/>
          <w:sz w:val="32"/>
          <w:szCs w:val="32"/>
        </w:rPr>
        <w:t>Kapil</w:t>
      </w:r>
      <w:proofErr w:type="spellEnd"/>
      <w:r w:rsidRPr="007E4F61">
        <w:rPr>
          <w:rFonts w:ascii="TH SarabunPSK" w:hAnsi="TH SarabunPSK" w:cs="TH SarabunPSK"/>
          <w:sz w:val="32"/>
          <w:szCs w:val="32"/>
        </w:rPr>
        <w:t xml:space="preserve"> Kumar and Joy Bose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7E4F61">
        <w:rPr>
          <w:rFonts w:ascii="TH SarabunPSK" w:hAnsi="TH SarabunPSK" w:cs="TH SarabunPSK"/>
          <w:sz w:val="32"/>
          <w:szCs w:val="32"/>
        </w:rPr>
        <w:t>2018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>Inter ecosystem compatibility for the Internet of</w:t>
      </w:r>
    </w:p>
    <w:p w14:paraId="3E84C38B" w14:textId="77777777" w:rsidR="00BB7712" w:rsidRPr="007E4F61" w:rsidRDefault="00BB7712" w:rsidP="00BB7712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b/>
          <w:bCs/>
          <w:sz w:val="32"/>
          <w:szCs w:val="32"/>
        </w:rPr>
        <w:t>Things using a web browser</w:t>
      </w: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/>
          <w:sz w:val="32"/>
          <w:szCs w:val="32"/>
        </w:rPr>
        <w:t xml:space="preserve">IEEE Annual Consumer Communications &amp; Networking Conference </w:t>
      </w:r>
      <w:r w:rsidRPr="007E4F61">
        <w:rPr>
          <w:rFonts w:ascii="TH SarabunPSK" w:hAnsi="TH SarabunPSK" w:cs="TH SarabunPSK"/>
          <w:sz w:val="32"/>
          <w:szCs w:val="32"/>
          <w:cs/>
        </w:rPr>
        <w:t>(</w:t>
      </w:r>
      <w:r w:rsidRPr="007E4F61">
        <w:rPr>
          <w:rFonts w:ascii="TH SarabunPSK" w:hAnsi="TH SarabunPSK" w:cs="TH SarabunPSK"/>
          <w:sz w:val="32"/>
          <w:szCs w:val="32"/>
        </w:rPr>
        <w:t>CCNC</w:t>
      </w:r>
      <w:r w:rsidRPr="007E4F61">
        <w:rPr>
          <w:rFonts w:ascii="TH SarabunPSK" w:hAnsi="TH SarabunPSK" w:cs="TH SarabunPSK"/>
          <w:sz w:val="32"/>
          <w:szCs w:val="32"/>
          <w:cs/>
        </w:rPr>
        <w:t>)</w:t>
      </w:r>
      <w:r w:rsidRPr="007E4F61">
        <w:rPr>
          <w:rFonts w:ascii="TH SarabunPSK" w:hAnsi="TH SarabunPSK" w:cs="TH SarabunPSK"/>
          <w:sz w:val="32"/>
          <w:szCs w:val="32"/>
        </w:rPr>
        <w:t>, 15</w:t>
      </w:r>
      <w:r w:rsidRPr="007E4F61">
        <w:rPr>
          <w:rFonts w:ascii="TH SarabunPSK" w:hAnsi="TH SarabunPSK" w:cs="TH SarabunPSK"/>
          <w:sz w:val="32"/>
          <w:szCs w:val="32"/>
          <w:vertAlign w:val="superscript"/>
        </w:rPr>
        <w:t>th</w:t>
      </w:r>
      <w:r w:rsidRPr="007E4F61">
        <w:rPr>
          <w:rFonts w:ascii="TH SarabunPSK" w:hAnsi="TH SarabunPSK" w:cs="TH SarabunPSK"/>
          <w:sz w:val="32"/>
          <w:szCs w:val="32"/>
          <w:cs/>
        </w:rPr>
        <w:t>.</w:t>
      </w:r>
    </w:p>
    <w:p w14:paraId="064E7587" w14:textId="77777777" w:rsidR="00BB7712" w:rsidRPr="007E4F61" w:rsidRDefault="00BB7712" w:rsidP="00BB7712">
      <w:pPr>
        <w:pStyle w:val="NoSpacing"/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</w:rPr>
        <w:t>Lay</w:t>
      </w:r>
      <w:r w:rsidRPr="007E4F61">
        <w:rPr>
          <w:rFonts w:ascii="TH SarabunPSK" w:hAnsi="TH SarabunPSK" w:cs="TH SarabunPSK"/>
          <w:sz w:val="32"/>
          <w:szCs w:val="32"/>
          <w:cs/>
        </w:rPr>
        <w:t>-</w:t>
      </w:r>
      <w:r w:rsidRPr="007E4F61">
        <w:rPr>
          <w:rFonts w:ascii="TH SarabunPSK" w:hAnsi="TH SarabunPSK" w:cs="TH SarabunPSK"/>
          <w:sz w:val="32"/>
          <w:szCs w:val="32"/>
        </w:rPr>
        <w:t>Ki Soon and Sang Ho Lee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7E4F61">
        <w:rPr>
          <w:rFonts w:ascii="TH SarabunPSK" w:hAnsi="TH SarabunPSK" w:cs="TH SarabunPSK"/>
          <w:sz w:val="32"/>
          <w:szCs w:val="32"/>
        </w:rPr>
        <w:t>2008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). 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>Identifying Equivalent URLs Using URL Signatures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. </w:t>
      </w:r>
    </w:p>
    <w:p w14:paraId="0AFF8135" w14:textId="77777777" w:rsidR="00BB7712" w:rsidRPr="007E4F61" w:rsidRDefault="00BB7712" w:rsidP="00BB7712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</w:rPr>
        <w:t>IEEE International Conference on Signal Image Technology and Internet Based Systems</w:t>
      </w:r>
    </w:p>
    <w:p w14:paraId="070C7479" w14:textId="77777777" w:rsidR="00BB7712" w:rsidRPr="007E4F61" w:rsidRDefault="00BB7712" w:rsidP="00BB7712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</w:rPr>
        <w:t xml:space="preserve">Qi Fan and </w:t>
      </w:r>
      <w:proofErr w:type="spellStart"/>
      <w:r w:rsidRPr="007E4F61">
        <w:rPr>
          <w:rFonts w:ascii="TH SarabunPSK" w:hAnsi="TH SarabunPSK" w:cs="TH SarabunPSK"/>
          <w:sz w:val="32"/>
          <w:szCs w:val="32"/>
        </w:rPr>
        <w:t>Qingyang</w:t>
      </w:r>
      <w:proofErr w:type="spellEnd"/>
      <w:r w:rsidRPr="007E4F61">
        <w:rPr>
          <w:rFonts w:ascii="TH SarabunPSK" w:hAnsi="TH SarabunPSK" w:cs="TH SarabunPSK"/>
          <w:sz w:val="32"/>
          <w:szCs w:val="32"/>
        </w:rPr>
        <w:t xml:space="preserve"> Wang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7E4F61">
        <w:rPr>
          <w:rFonts w:ascii="TH SarabunPSK" w:hAnsi="TH SarabunPSK" w:cs="TH SarabunPSK"/>
          <w:sz w:val="32"/>
          <w:szCs w:val="32"/>
          <w:cs/>
        </w:rPr>
        <w:t>2015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)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 xml:space="preserve">Performance Comparison of Web Servers with </w:t>
      </w:r>
    </w:p>
    <w:p w14:paraId="03DCEB80" w14:textId="77777777" w:rsidR="00BB7712" w:rsidRPr="007E4F61" w:rsidRDefault="00BB7712" w:rsidP="00BB7712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7E4F61">
        <w:rPr>
          <w:rFonts w:ascii="TH SarabunPSK" w:hAnsi="TH SarabunPSK" w:cs="TH SarabunPSK"/>
          <w:b/>
          <w:bCs/>
          <w:sz w:val="32"/>
          <w:szCs w:val="32"/>
        </w:rPr>
        <w:t>Different Architectures</w:t>
      </w: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 xml:space="preserve">: 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>A Case Study Using High Concurrency Workload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.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/>
          <w:sz w:val="32"/>
          <w:szCs w:val="32"/>
        </w:rPr>
        <w:t xml:space="preserve">IEEE Workshop on Hot Topics in Web Systems and Technologies </w:t>
      </w:r>
      <w:r w:rsidRPr="007E4F61">
        <w:rPr>
          <w:rFonts w:ascii="TH SarabunPSK" w:hAnsi="TH SarabunPSK" w:cs="TH SarabunPSK"/>
          <w:sz w:val="32"/>
          <w:szCs w:val="32"/>
          <w:cs/>
        </w:rPr>
        <w:t>(</w:t>
      </w:r>
      <w:proofErr w:type="spellStart"/>
      <w:r w:rsidRPr="007E4F61">
        <w:rPr>
          <w:rFonts w:ascii="TH SarabunPSK" w:hAnsi="TH SarabunPSK" w:cs="TH SarabunPSK"/>
          <w:sz w:val="32"/>
          <w:szCs w:val="32"/>
        </w:rPr>
        <w:t>HotWeb</w:t>
      </w:r>
      <w:proofErr w:type="spellEnd"/>
      <w:r w:rsidRPr="007E4F61">
        <w:rPr>
          <w:rFonts w:ascii="TH SarabunPSK" w:hAnsi="TH SarabunPSK" w:cs="TH SarabunPSK"/>
          <w:sz w:val="32"/>
          <w:szCs w:val="32"/>
          <w:cs/>
        </w:rPr>
        <w:t>)</w:t>
      </w:r>
      <w:r w:rsidRPr="007E4F61">
        <w:rPr>
          <w:rFonts w:ascii="TH SarabunPSK" w:hAnsi="TH SarabunPSK" w:cs="TH SarabunPSK"/>
          <w:sz w:val="32"/>
          <w:szCs w:val="32"/>
        </w:rPr>
        <w:t>, 3</w:t>
      </w:r>
      <w:r w:rsidRPr="007E4F61">
        <w:rPr>
          <w:rFonts w:ascii="TH SarabunPSK" w:hAnsi="TH SarabunPSK" w:cs="TH SarabunPSK"/>
          <w:sz w:val="32"/>
          <w:szCs w:val="32"/>
          <w:vertAlign w:val="superscript"/>
        </w:rPr>
        <w:t>rd</w:t>
      </w:r>
      <w:r w:rsidRPr="007E4F61">
        <w:rPr>
          <w:rFonts w:ascii="TH SarabunPSK" w:hAnsi="TH SarabunPSK" w:cs="TH SarabunPSK"/>
          <w:sz w:val="32"/>
          <w:szCs w:val="32"/>
          <w:cs/>
        </w:rPr>
        <w:t>.</w:t>
      </w:r>
    </w:p>
    <w:p w14:paraId="4D43410D" w14:textId="77777777" w:rsidR="00BB7712" w:rsidRPr="007E4F61" w:rsidRDefault="00BB7712" w:rsidP="00BB7712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E4F61">
        <w:rPr>
          <w:rFonts w:ascii="TH SarabunPSK" w:hAnsi="TH SarabunPSK" w:cs="TH SarabunPSK"/>
          <w:sz w:val="32"/>
          <w:szCs w:val="32"/>
        </w:rPr>
        <w:t>Wei</w:t>
      </w:r>
      <w:r w:rsidRPr="007E4F61">
        <w:rPr>
          <w:rFonts w:ascii="TH SarabunPSK" w:hAnsi="TH SarabunPSK" w:cs="TH SarabunPSK"/>
          <w:sz w:val="32"/>
          <w:szCs w:val="32"/>
          <w:cs/>
        </w:rPr>
        <w:t>-</w:t>
      </w:r>
      <w:r w:rsidRPr="007E4F61">
        <w:rPr>
          <w:rFonts w:ascii="TH SarabunPSK" w:hAnsi="TH SarabunPSK" w:cs="TH SarabunPSK"/>
          <w:sz w:val="32"/>
          <w:szCs w:val="32"/>
        </w:rPr>
        <w:t xml:space="preserve">Chen Lin, </w:t>
      </w:r>
      <w:proofErr w:type="spellStart"/>
      <w:r w:rsidRPr="007E4F61">
        <w:rPr>
          <w:rFonts w:ascii="TH SarabunPSK" w:hAnsi="TH SarabunPSK" w:cs="TH SarabunPSK"/>
          <w:sz w:val="32"/>
          <w:szCs w:val="32"/>
        </w:rPr>
        <w:t>Jiun</w:t>
      </w:r>
      <w:proofErr w:type="spellEnd"/>
      <w:r w:rsidRPr="007E4F61">
        <w:rPr>
          <w:rFonts w:ascii="TH SarabunPSK" w:hAnsi="TH SarabunPSK" w:cs="TH SarabunPSK"/>
          <w:sz w:val="32"/>
          <w:szCs w:val="32"/>
          <w:cs/>
        </w:rPr>
        <w:t>-</w:t>
      </w:r>
      <w:r w:rsidRPr="007E4F61">
        <w:rPr>
          <w:rFonts w:ascii="TH SarabunPSK" w:hAnsi="TH SarabunPSK" w:cs="TH SarabunPSK"/>
          <w:sz w:val="32"/>
          <w:szCs w:val="32"/>
        </w:rPr>
        <w:t>Jian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7E4F61">
        <w:rPr>
          <w:rFonts w:ascii="TH SarabunPSK" w:hAnsi="TH SarabunPSK" w:cs="TH SarabunPSK"/>
          <w:sz w:val="32"/>
          <w:szCs w:val="32"/>
        </w:rPr>
        <w:t>Liaw</w:t>
      </w:r>
      <w:proofErr w:type="spellEnd"/>
      <w:r w:rsidRPr="007E4F61">
        <w:rPr>
          <w:rFonts w:ascii="TH SarabunPSK" w:hAnsi="TH SarabunPSK" w:cs="TH SarabunPSK"/>
          <w:sz w:val="32"/>
          <w:szCs w:val="32"/>
        </w:rPr>
        <w:t xml:space="preserve"> and </w:t>
      </w:r>
      <w:proofErr w:type="spellStart"/>
      <w:r w:rsidRPr="007E4F61">
        <w:rPr>
          <w:rFonts w:ascii="TH SarabunPSK" w:hAnsi="TH SarabunPSK" w:cs="TH SarabunPSK"/>
          <w:sz w:val="32"/>
          <w:szCs w:val="32"/>
        </w:rPr>
        <w:t>Chiung</w:t>
      </w:r>
      <w:proofErr w:type="spellEnd"/>
      <w:r w:rsidRPr="007E4F61">
        <w:rPr>
          <w:rFonts w:ascii="TH SarabunPSK" w:hAnsi="TH SarabunPSK" w:cs="TH SarabunPSK"/>
          <w:sz w:val="32"/>
          <w:szCs w:val="32"/>
          <w:cs/>
        </w:rPr>
        <w:t>-</w:t>
      </w:r>
      <w:r w:rsidRPr="007E4F61">
        <w:rPr>
          <w:rFonts w:ascii="TH SarabunPSK" w:hAnsi="TH SarabunPSK" w:cs="TH SarabunPSK"/>
          <w:sz w:val="32"/>
          <w:szCs w:val="32"/>
        </w:rPr>
        <w:t>Ta Wu</w:t>
      </w:r>
      <w:r w:rsidRPr="007E4F6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(</w:t>
      </w:r>
      <w:r w:rsidRPr="007E4F61">
        <w:rPr>
          <w:rFonts w:ascii="TH SarabunPSK" w:hAnsi="TH SarabunPSK" w:cs="TH SarabunPSK"/>
          <w:sz w:val="32"/>
          <w:szCs w:val="32"/>
        </w:rPr>
        <w:t>2013</w:t>
      </w:r>
      <w:r w:rsidRPr="007E4F61">
        <w:rPr>
          <w:rFonts w:ascii="TH SarabunPSK" w:hAnsi="TH SarabunPSK" w:cs="TH SarabunPSK" w:hint="cs"/>
          <w:sz w:val="32"/>
          <w:szCs w:val="32"/>
          <w:cs/>
        </w:rPr>
        <w:t xml:space="preserve">). 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 xml:space="preserve">The Modified parallelized file </w:t>
      </w:r>
    </w:p>
    <w:p w14:paraId="2823685D" w14:textId="77777777" w:rsidR="00BB7712" w:rsidRPr="00936549" w:rsidRDefault="00BB7712" w:rsidP="00BB7712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7E4F61">
        <w:rPr>
          <w:rFonts w:ascii="TH SarabunPSK" w:hAnsi="TH SarabunPSK" w:cs="TH SarabunPSK"/>
          <w:b/>
          <w:bCs/>
          <w:sz w:val="32"/>
          <w:szCs w:val="32"/>
        </w:rPr>
        <w:t>transfer</w:t>
      </w:r>
      <w:proofErr w:type="gramEnd"/>
      <w:r w:rsidRPr="007E4F61">
        <w:rPr>
          <w:rFonts w:ascii="TH SarabunPSK" w:hAnsi="TH SarabunPSK" w:cs="TH SarabunPSK"/>
          <w:b/>
          <w:bCs/>
          <w:sz w:val="32"/>
          <w:szCs w:val="32"/>
        </w:rPr>
        <w:t xml:space="preserve"> protocol for multi</w:t>
      </w:r>
      <w:r w:rsidRPr="007E4F61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7E4F61">
        <w:rPr>
          <w:rFonts w:ascii="TH SarabunPSK" w:hAnsi="TH SarabunPSK" w:cs="TH SarabunPSK"/>
          <w:b/>
          <w:bCs/>
          <w:sz w:val="32"/>
          <w:szCs w:val="32"/>
        </w:rPr>
        <w:t>users</w:t>
      </w:r>
      <w:r w:rsidRPr="007E4F61">
        <w:rPr>
          <w:rFonts w:ascii="TH SarabunPSK" w:hAnsi="TH SarabunPSK" w:cs="TH SarabunPSK"/>
          <w:sz w:val="32"/>
          <w:szCs w:val="32"/>
          <w:cs/>
        </w:rPr>
        <w:t>.</w:t>
      </w:r>
      <w:r w:rsidRPr="007E4F61">
        <w:rPr>
          <w:rFonts w:ascii="TH SarabunPSK" w:hAnsi="TH SarabunPSK" w:cs="TH SarabunPSK"/>
          <w:sz w:val="32"/>
          <w:szCs w:val="32"/>
        </w:rPr>
        <w:t xml:space="preserve"> International Joint Conference on Awareness Science and Technology &amp; </w:t>
      </w:r>
      <w:proofErr w:type="spellStart"/>
      <w:r w:rsidRPr="007E4F61">
        <w:rPr>
          <w:rFonts w:ascii="TH SarabunPSK" w:hAnsi="TH SarabunPSK" w:cs="TH SarabunPSK"/>
          <w:sz w:val="32"/>
          <w:szCs w:val="32"/>
        </w:rPr>
        <w:t>Ubi</w:t>
      </w:r>
      <w:proofErr w:type="spellEnd"/>
      <w:r w:rsidRPr="007E4F61">
        <w:rPr>
          <w:rFonts w:ascii="TH SarabunPSK" w:hAnsi="TH SarabunPSK" w:cs="TH SarabunPSK"/>
          <w:sz w:val="32"/>
          <w:szCs w:val="32"/>
          <w:cs/>
        </w:rPr>
        <w:t>-</w:t>
      </w:r>
      <w:r w:rsidRPr="007E4F61">
        <w:rPr>
          <w:rFonts w:ascii="TH SarabunPSK" w:hAnsi="TH SarabunPSK" w:cs="TH SarabunPSK"/>
          <w:sz w:val="32"/>
          <w:szCs w:val="32"/>
        </w:rPr>
        <w:t xml:space="preserve">Media Computing </w:t>
      </w:r>
      <w:r w:rsidRPr="007E4F61">
        <w:rPr>
          <w:rFonts w:ascii="TH SarabunPSK" w:hAnsi="TH SarabunPSK" w:cs="TH SarabunPSK"/>
          <w:sz w:val="32"/>
          <w:szCs w:val="32"/>
          <w:cs/>
        </w:rPr>
        <w:t>(</w:t>
      </w:r>
      <w:proofErr w:type="spellStart"/>
      <w:r w:rsidRPr="007E4F61">
        <w:rPr>
          <w:rFonts w:ascii="TH SarabunPSK" w:hAnsi="TH SarabunPSK" w:cs="TH SarabunPSK"/>
          <w:sz w:val="32"/>
          <w:szCs w:val="32"/>
        </w:rPr>
        <w:t>iCAST</w:t>
      </w:r>
      <w:proofErr w:type="spellEnd"/>
      <w:r w:rsidRPr="007E4F61">
        <w:rPr>
          <w:rFonts w:ascii="TH SarabunPSK" w:hAnsi="TH SarabunPSK" w:cs="TH SarabunPSK"/>
          <w:sz w:val="32"/>
          <w:szCs w:val="32"/>
        </w:rPr>
        <w:t xml:space="preserve"> 2013 &amp; UMEDIA 2013</w:t>
      </w:r>
      <w:r w:rsidRPr="007E4F61">
        <w:rPr>
          <w:rFonts w:ascii="TH SarabunPSK" w:hAnsi="TH SarabunPSK" w:cs="TH SarabunPSK"/>
          <w:sz w:val="32"/>
          <w:szCs w:val="32"/>
          <w:cs/>
        </w:rPr>
        <w:t>)</w:t>
      </w:r>
      <w:r w:rsidRPr="007E4F61">
        <w:rPr>
          <w:rFonts w:ascii="TH SarabunPSK" w:hAnsi="TH SarabunPSK" w:cs="TH SarabunPSK" w:hint="cs"/>
          <w:sz w:val="32"/>
          <w:szCs w:val="32"/>
          <w:cs/>
        </w:rPr>
        <w:t>.</w:t>
      </w:r>
    </w:p>
    <w:p w14:paraId="62BFE9EB" w14:textId="6597ED74" w:rsidR="00BB7712" w:rsidRDefault="00BB7712" w:rsidP="00BB7712">
      <w:pPr>
        <w:pStyle w:val="NoSpacing"/>
        <w:spacing w:line="312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07D7294" w14:textId="0FC65767" w:rsidR="00BB7712" w:rsidRDefault="00BB7712" w:rsidP="00BB7712">
      <w:pPr>
        <w:pStyle w:val="NoSpacing"/>
        <w:spacing w:line="312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713C430" w14:textId="076671E7" w:rsidR="00BB7712" w:rsidRDefault="00BB7712" w:rsidP="00BB7712">
      <w:pPr>
        <w:pStyle w:val="NoSpacing"/>
        <w:spacing w:line="312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002C546F" w14:textId="77777777" w:rsidR="00BB7712" w:rsidRDefault="00BB7712" w:rsidP="00BB7712">
      <w:pPr>
        <w:pStyle w:val="NoSpacing"/>
        <w:spacing w:line="312" w:lineRule="auto"/>
        <w:jc w:val="thaiDistribute"/>
      </w:pPr>
    </w:p>
    <w:sectPr w:rsidR="00BB7712" w:rsidSect="005C2D4D">
      <w:headerReference w:type="even" r:id="rId18"/>
      <w:headerReference w:type="default" r:id="rId19"/>
      <w:pgSz w:w="11906" w:h="16838" w:code="9"/>
      <w:pgMar w:top="1440" w:right="144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DD2241B" w14:textId="77777777" w:rsidR="00D31F77" w:rsidRDefault="00D31F77" w:rsidP="00CA497D">
      <w:pPr>
        <w:spacing w:after="0" w:line="240" w:lineRule="auto"/>
      </w:pPr>
      <w:r>
        <w:separator/>
      </w:r>
    </w:p>
  </w:endnote>
  <w:endnote w:type="continuationSeparator" w:id="0">
    <w:p w14:paraId="4769E592" w14:textId="77777777" w:rsidR="00D31F77" w:rsidRDefault="00D31F77" w:rsidP="00CA49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DE"/>
    <w:family w:val="swiss"/>
    <w:pitch w:val="variable"/>
    <w:sig w:usb0="A100006F" w:usb1="5000205A" w:usb2="00000000" w:usb3="00000000" w:csb0="00010193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B58C387" w14:textId="77777777" w:rsidR="00D31F77" w:rsidRDefault="00D31F77" w:rsidP="00CA497D">
      <w:pPr>
        <w:spacing w:after="0" w:line="240" w:lineRule="auto"/>
      </w:pPr>
      <w:r>
        <w:separator/>
      </w:r>
    </w:p>
  </w:footnote>
  <w:footnote w:type="continuationSeparator" w:id="0">
    <w:p w14:paraId="1F5411F0" w14:textId="77777777" w:rsidR="00D31F77" w:rsidRDefault="00D31F77" w:rsidP="00CA497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31174841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noProof/>
        <w:sz w:val="28"/>
      </w:rPr>
    </w:sdtEndPr>
    <w:sdtContent>
      <w:p w14:paraId="165DC85F" w14:textId="21E1E3B4" w:rsidR="005C2D4D" w:rsidRPr="005C2D4D" w:rsidRDefault="005C2D4D">
        <w:pPr>
          <w:pStyle w:val="Header"/>
          <w:rPr>
            <w:rFonts w:ascii="TH SarabunPSK" w:hAnsi="TH SarabunPSK" w:cs="TH SarabunPSK"/>
            <w:sz w:val="28"/>
          </w:rPr>
        </w:pPr>
        <w:r w:rsidRPr="005C2D4D">
          <w:rPr>
            <w:rFonts w:ascii="TH SarabunPSK" w:hAnsi="TH SarabunPSK" w:cs="TH SarabunPSK"/>
            <w:sz w:val="28"/>
          </w:rPr>
          <w:fldChar w:fldCharType="begin"/>
        </w:r>
        <w:r w:rsidRPr="005C2D4D">
          <w:rPr>
            <w:rFonts w:ascii="TH SarabunPSK" w:hAnsi="TH SarabunPSK" w:cs="TH SarabunPSK"/>
            <w:sz w:val="28"/>
          </w:rPr>
          <w:instrText xml:space="preserve"> PAGE   \</w:instrText>
        </w:r>
        <w:r w:rsidRPr="005C2D4D">
          <w:rPr>
            <w:rFonts w:ascii="TH SarabunPSK" w:hAnsi="TH SarabunPSK" w:cs="TH SarabunPSK"/>
            <w:sz w:val="28"/>
            <w:cs/>
          </w:rPr>
          <w:instrText xml:space="preserve">* </w:instrText>
        </w:r>
        <w:r w:rsidRPr="005C2D4D">
          <w:rPr>
            <w:rFonts w:ascii="TH SarabunPSK" w:hAnsi="TH SarabunPSK" w:cs="TH SarabunPSK"/>
            <w:sz w:val="28"/>
          </w:rPr>
          <w:instrText xml:space="preserve">MERGEFORMAT </w:instrText>
        </w:r>
        <w:r w:rsidRPr="005C2D4D">
          <w:rPr>
            <w:rFonts w:ascii="TH SarabunPSK" w:hAnsi="TH SarabunPSK" w:cs="TH SarabunPSK"/>
            <w:sz w:val="28"/>
          </w:rPr>
          <w:fldChar w:fldCharType="separate"/>
        </w:r>
        <w:r w:rsidR="007E4F61">
          <w:rPr>
            <w:rFonts w:ascii="TH SarabunPSK" w:hAnsi="TH SarabunPSK" w:cs="TH SarabunPSK"/>
            <w:noProof/>
            <w:sz w:val="28"/>
          </w:rPr>
          <w:t>4</w:t>
        </w:r>
        <w:r w:rsidRPr="005C2D4D">
          <w:rPr>
            <w:rFonts w:ascii="TH SarabunPSK" w:hAnsi="TH SarabunPSK" w:cs="TH SarabunPSK"/>
            <w:noProof/>
            <w:sz w:val="28"/>
          </w:rPr>
          <w:fldChar w:fldCharType="end"/>
        </w:r>
      </w:p>
    </w:sdtContent>
  </w:sdt>
  <w:p w14:paraId="34C0DFD6" w14:textId="77777777" w:rsidR="005C2D4D" w:rsidRDefault="005C2D4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4425264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28"/>
      </w:rPr>
    </w:sdtEndPr>
    <w:sdtContent>
      <w:p w14:paraId="015CD386" w14:textId="736CE5BF" w:rsidR="0050400A" w:rsidRPr="000E45FB" w:rsidRDefault="0050400A">
        <w:pPr>
          <w:pStyle w:val="Header"/>
          <w:jc w:val="right"/>
          <w:rPr>
            <w:rFonts w:ascii="TH SarabunPSK" w:hAnsi="TH SarabunPSK" w:cs="TH SarabunPSK"/>
            <w:sz w:val="28"/>
          </w:rPr>
        </w:pPr>
        <w:r w:rsidRPr="000E45FB">
          <w:rPr>
            <w:rFonts w:ascii="TH SarabunPSK" w:hAnsi="TH SarabunPSK" w:cs="TH SarabunPSK"/>
            <w:sz w:val="28"/>
          </w:rPr>
          <w:fldChar w:fldCharType="begin"/>
        </w:r>
        <w:r w:rsidRPr="000E45FB">
          <w:rPr>
            <w:rFonts w:ascii="TH SarabunPSK" w:hAnsi="TH SarabunPSK" w:cs="TH SarabunPSK"/>
            <w:sz w:val="28"/>
          </w:rPr>
          <w:instrText>PAGE   \</w:instrText>
        </w:r>
        <w:r w:rsidRPr="000E45FB">
          <w:rPr>
            <w:rFonts w:ascii="TH SarabunPSK" w:hAnsi="TH SarabunPSK" w:cs="TH SarabunPSK"/>
            <w:sz w:val="28"/>
            <w:cs/>
          </w:rPr>
          <w:instrText xml:space="preserve">* </w:instrText>
        </w:r>
        <w:r w:rsidRPr="000E45FB">
          <w:rPr>
            <w:rFonts w:ascii="TH SarabunPSK" w:hAnsi="TH SarabunPSK" w:cs="TH SarabunPSK"/>
            <w:sz w:val="28"/>
          </w:rPr>
          <w:instrText>MERGEFORMAT</w:instrText>
        </w:r>
        <w:r w:rsidRPr="000E45FB">
          <w:rPr>
            <w:rFonts w:ascii="TH SarabunPSK" w:hAnsi="TH SarabunPSK" w:cs="TH SarabunPSK"/>
            <w:sz w:val="28"/>
          </w:rPr>
          <w:fldChar w:fldCharType="separate"/>
        </w:r>
        <w:r w:rsidR="007E4F61" w:rsidRPr="007E4F61">
          <w:rPr>
            <w:rFonts w:ascii="TH SarabunPSK" w:hAnsi="TH SarabunPSK" w:cs="TH SarabunPSK"/>
            <w:noProof/>
            <w:sz w:val="28"/>
            <w:lang w:val="th-TH"/>
          </w:rPr>
          <w:t>3</w:t>
        </w:r>
        <w:r w:rsidRPr="000E45FB">
          <w:rPr>
            <w:rFonts w:ascii="TH SarabunPSK" w:hAnsi="TH SarabunPSK" w:cs="TH SarabunPSK"/>
            <w:sz w:val="28"/>
          </w:rPr>
          <w:fldChar w:fldCharType="end"/>
        </w:r>
      </w:p>
    </w:sdtContent>
  </w:sdt>
  <w:p w14:paraId="478CE29C" w14:textId="77777777" w:rsidR="0050400A" w:rsidRDefault="0050400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82048"/>
    <w:multiLevelType w:val="hybridMultilevel"/>
    <w:tmpl w:val="2DDE1F3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3E30DD"/>
    <w:multiLevelType w:val="hybridMultilevel"/>
    <w:tmpl w:val="2E04B6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FF57EBB"/>
    <w:multiLevelType w:val="hybridMultilevel"/>
    <w:tmpl w:val="C2ACBE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8D96AF2"/>
    <w:multiLevelType w:val="multilevel"/>
    <w:tmpl w:val="3740EA6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4D504ACD"/>
    <w:multiLevelType w:val="multilevel"/>
    <w:tmpl w:val="3740EA6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5DB94A25"/>
    <w:multiLevelType w:val="hybridMultilevel"/>
    <w:tmpl w:val="9B5A7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F833A6F"/>
    <w:multiLevelType w:val="hybridMultilevel"/>
    <w:tmpl w:val="9F9EFEC6"/>
    <w:lvl w:ilvl="0" w:tplc="69D6C60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6"/>
  </w:num>
  <w:num w:numId="4">
    <w:abstractNumId w:val="5"/>
  </w:num>
  <w:num w:numId="5">
    <w:abstractNumId w:val="1"/>
  </w:num>
  <w:num w:numId="6">
    <w:abstractNumId w:val="0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4"/>
  <w:displayBackgroundShape/>
  <w:mirrorMargins/>
  <w:proofState w:spelling="clean" w:grammar="clean"/>
  <w:defaultTabStop w:val="720"/>
  <w:evenAndOddHeaders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6620"/>
    <w:rsid w:val="0001104F"/>
    <w:rsid w:val="00031857"/>
    <w:rsid w:val="00050A0A"/>
    <w:rsid w:val="00065ED4"/>
    <w:rsid w:val="000711C6"/>
    <w:rsid w:val="000713CC"/>
    <w:rsid w:val="00072DFB"/>
    <w:rsid w:val="00086B2C"/>
    <w:rsid w:val="00095C64"/>
    <w:rsid w:val="000A77AE"/>
    <w:rsid w:val="000C3D84"/>
    <w:rsid w:val="000D3FC8"/>
    <w:rsid w:val="000D64C3"/>
    <w:rsid w:val="000E30C9"/>
    <w:rsid w:val="000E45FB"/>
    <w:rsid w:val="000E6FB5"/>
    <w:rsid w:val="000E71E5"/>
    <w:rsid w:val="000F3681"/>
    <w:rsid w:val="000F704A"/>
    <w:rsid w:val="00103BE3"/>
    <w:rsid w:val="0012395B"/>
    <w:rsid w:val="00133A01"/>
    <w:rsid w:val="00147048"/>
    <w:rsid w:val="00151C3F"/>
    <w:rsid w:val="00151F3C"/>
    <w:rsid w:val="001552DE"/>
    <w:rsid w:val="00166C08"/>
    <w:rsid w:val="001727EB"/>
    <w:rsid w:val="00191548"/>
    <w:rsid w:val="00197E04"/>
    <w:rsid w:val="001B0348"/>
    <w:rsid w:val="001C58F5"/>
    <w:rsid w:val="001D0F9E"/>
    <w:rsid w:val="001E0EA8"/>
    <w:rsid w:val="001E6DFA"/>
    <w:rsid w:val="001F1A9C"/>
    <w:rsid w:val="001F2349"/>
    <w:rsid w:val="001F5B52"/>
    <w:rsid w:val="00200FC1"/>
    <w:rsid w:val="00201D31"/>
    <w:rsid w:val="0020275A"/>
    <w:rsid w:val="00203B5F"/>
    <w:rsid w:val="00215B76"/>
    <w:rsid w:val="00217255"/>
    <w:rsid w:val="0022480D"/>
    <w:rsid w:val="00226138"/>
    <w:rsid w:val="0025013A"/>
    <w:rsid w:val="00256EF7"/>
    <w:rsid w:val="0026623B"/>
    <w:rsid w:val="00275F60"/>
    <w:rsid w:val="00276C7E"/>
    <w:rsid w:val="002838DC"/>
    <w:rsid w:val="00285389"/>
    <w:rsid w:val="002B5FC9"/>
    <w:rsid w:val="002C0469"/>
    <w:rsid w:val="002C54CE"/>
    <w:rsid w:val="002E2866"/>
    <w:rsid w:val="002F12D6"/>
    <w:rsid w:val="002F4475"/>
    <w:rsid w:val="0030118C"/>
    <w:rsid w:val="003134E2"/>
    <w:rsid w:val="00322C04"/>
    <w:rsid w:val="00334487"/>
    <w:rsid w:val="00351647"/>
    <w:rsid w:val="00354C56"/>
    <w:rsid w:val="00355735"/>
    <w:rsid w:val="003607BF"/>
    <w:rsid w:val="00382844"/>
    <w:rsid w:val="00385FA6"/>
    <w:rsid w:val="0038604C"/>
    <w:rsid w:val="00386CA4"/>
    <w:rsid w:val="00394DB5"/>
    <w:rsid w:val="003A455C"/>
    <w:rsid w:val="003A7BA6"/>
    <w:rsid w:val="003B7005"/>
    <w:rsid w:val="003D1EDC"/>
    <w:rsid w:val="003D79E9"/>
    <w:rsid w:val="003E06F7"/>
    <w:rsid w:val="004231D1"/>
    <w:rsid w:val="00430226"/>
    <w:rsid w:val="00442B96"/>
    <w:rsid w:val="00447B8D"/>
    <w:rsid w:val="0046040A"/>
    <w:rsid w:val="00462046"/>
    <w:rsid w:val="00485016"/>
    <w:rsid w:val="004A0A64"/>
    <w:rsid w:val="004A6DEB"/>
    <w:rsid w:val="004B0E1C"/>
    <w:rsid w:val="004B2F3C"/>
    <w:rsid w:val="004C03A5"/>
    <w:rsid w:val="004C28D5"/>
    <w:rsid w:val="004C2B6B"/>
    <w:rsid w:val="004C4AED"/>
    <w:rsid w:val="004C5A79"/>
    <w:rsid w:val="004D6E41"/>
    <w:rsid w:val="004E1B87"/>
    <w:rsid w:val="004E7649"/>
    <w:rsid w:val="004F0E97"/>
    <w:rsid w:val="004F1339"/>
    <w:rsid w:val="004F5794"/>
    <w:rsid w:val="0050191A"/>
    <w:rsid w:val="0050400A"/>
    <w:rsid w:val="005064F7"/>
    <w:rsid w:val="00514704"/>
    <w:rsid w:val="00514B8C"/>
    <w:rsid w:val="005426A0"/>
    <w:rsid w:val="00545C85"/>
    <w:rsid w:val="0055139A"/>
    <w:rsid w:val="005701B3"/>
    <w:rsid w:val="005856F5"/>
    <w:rsid w:val="00590D80"/>
    <w:rsid w:val="00592406"/>
    <w:rsid w:val="005A58CD"/>
    <w:rsid w:val="005B0D46"/>
    <w:rsid w:val="005C2D4D"/>
    <w:rsid w:val="005C33BA"/>
    <w:rsid w:val="005E7259"/>
    <w:rsid w:val="006158D1"/>
    <w:rsid w:val="006273B5"/>
    <w:rsid w:val="00631777"/>
    <w:rsid w:val="00643F88"/>
    <w:rsid w:val="00652599"/>
    <w:rsid w:val="00662858"/>
    <w:rsid w:val="00666885"/>
    <w:rsid w:val="006A3BAF"/>
    <w:rsid w:val="006A4646"/>
    <w:rsid w:val="006B453F"/>
    <w:rsid w:val="006B4D9D"/>
    <w:rsid w:val="006D76CD"/>
    <w:rsid w:val="0070280F"/>
    <w:rsid w:val="00702820"/>
    <w:rsid w:val="00734BA5"/>
    <w:rsid w:val="0075101C"/>
    <w:rsid w:val="007511BE"/>
    <w:rsid w:val="00755198"/>
    <w:rsid w:val="0075701D"/>
    <w:rsid w:val="0076214C"/>
    <w:rsid w:val="00771C63"/>
    <w:rsid w:val="00776620"/>
    <w:rsid w:val="00784A61"/>
    <w:rsid w:val="00787593"/>
    <w:rsid w:val="00792EC2"/>
    <w:rsid w:val="007C33FD"/>
    <w:rsid w:val="007C5E16"/>
    <w:rsid w:val="007D0196"/>
    <w:rsid w:val="007D6CB1"/>
    <w:rsid w:val="007D6D67"/>
    <w:rsid w:val="007E13E2"/>
    <w:rsid w:val="007E4F61"/>
    <w:rsid w:val="007F0C97"/>
    <w:rsid w:val="00806CE9"/>
    <w:rsid w:val="00823ECF"/>
    <w:rsid w:val="00824ACE"/>
    <w:rsid w:val="00837144"/>
    <w:rsid w:val="00842F6B"/>
    <w:rsid w:val="00844AC4"/>
    <w:rsid w:val="008647CD"/>
    <w:rsid w:val="00871F25"/>
    <w:rsid w:val="008907D5"/>
    <w:rsid w:val="00893804"/>
    <w:rsid w:val="0089405D"/>
    <w:rsid w:val="0089409A"/>
    <w:rsid w:val="008A285A"/>
    <w:rsid w:val="008A4750"/>
    <w:rsid w:val="008B70F4"/>
    <w:rsid w:val="008D65C4"/>
    <w:rsid w:val="008F0F94"/>
    <w:rsid w:val="008F2419"/>
    <w:rsid w:val="008F6537"/>
    <w:rsid w:val="00902DA8"/>
    <w:rsid w:val="00921A66"/>
    <w:rsid w:val="0092768A"/>
    <w:rsid w:val="00944270"/>
    <w:rsid w:val="009604FB"/>
    <w:rsid w:val="00970DE3"/>
    <w:rsid w:val="0097217C"/>
    <w:rsid w:val="00975F5D"/>
    <w:rsid w:val="009815E2"/>
    <w:rsid w:val="00995EA9"/>
    <w:rsid w:val="009A4D84"/>
    <w:rsid w:val="009B284D"/>
    <w:rsid w:val="009B411D"/>
    <w:rsid w:val="009C1F06"/>
    <w:rsid w:val="009D30DC"/>
    <w:rsid w:val="009E009A"/>
    <w:rsid w:val="009E1599"/>
    <w:rsid w:val="009E3BE5"/>
    <w:rsid w:val="009F2F71"/>
    <w:rsid w:val="00A01759"/>
    <w:rsid w:val="00A01C01"/>
    <w:rsid w:val="00A05CA9"/>
    <w:rsid w:val="00A17A81"/>
    <w:rsid w:val="00A23141"/>
    <w:rsid w:val="00A27D1B"/>
    <w:rsid w:val="00A33A2B"/>
    <w:rsid w:val="00A66517"/>
    <w:rsid w:val="00A7000C"/>
    <w:rsid w:val="00A87A7C"/>
    <w:rsid w:val="00A90366"/>
    <w:rsid w:val="00AA1BD6"/>
    <w:rsid w:val="00AA4653"/>
    <w:rsid w:val="00AA4A6C"/>
    <w:rsid w:val="00AB0237"/>
    <w:rsid w:val="00AB3E80"/>
    <w:rsid w:val="00AD5C8E"/>
    <w:rsid w:val="00AE7AE3"/>
    <w:rsid w:val="00AF039E"/>
    <w:rsid w:val="00AF646C"/>
    <w:rsid w:val="00AF704D"/>
    <w:rsid w:val="00B04E1E"/>
    <w:rsid w:val="00B05BA4"/>
    <w:rsid w:val="00B1760B"/>
    <w:rsid w:val="00B2456D"/>
    <w:rsid w:val="00B56A37"/>
    <w:rsid w:val="00B658A4"/>
    <w:rsid w:val="00B66E6D"/>
    <w:rsid w:val="00B7427A"/>
    <w:rsid w:val="00B745D9"/>
    <w:rsid w:val="00B74B77"/>
    <w:rsid w:val="00B779EE"/>
    <w:rsid w:val="00B9662F"/>
    <w:rsid w:val="00BA4E46"/>
    <w:rsid w:val="00BB6E58"/>
    <w:rsid w:val="00BB7712"/>
    <w:rsid w:val="00BC4579"/>
    <w:rsid w:val="00BC66B1"/>
    <w:rsid w:val="00BC789C"/>
    <w:rsid w:val="00BD121D"/>
    <w:rsid w:val="00BD701A"/>
    <w:rsid w:val="00BE7900"/>
    <w:rsid w:val="00BF27EE"/>
    <w:rsid w:val="00BF4BD9"/>
    <w:rsid w:val="00C03D86"/>
    <w:rsid w:val="00C05DF4"/>
    <w:rsid w:val="00C10762"/>
    <w:rsid w:val="00C25915"/>
    <w:rsid w:val="00C3125C"/>
    <w:rsid w:val="00C31F0E"/>
    <w:rsid w:val="00C367CD"/>
    <w:rsid w:val="00C539B6"/>
    <w:rsid w:val="00C7269B"/>
    <w:rsid w:val="00C72953"/>
    <w:rsid w:val="00C765A7"/>
    <w:rsid w:val="00C8349C"/>
    <w:rsid w:val="00C84AD8"/>
    <w:rsid w:val="00CA497D"/>
    <w:rsid w:val="00CA578A"/>
    <w:rsid w:val="00CA7EEB"/>
    <w:rsid w:val="00CB1AB4"/>
    <w:rsid w:val="00CB6029"/>
    <w:rsid w:val="00CC3160"/>
    <w:rsid w:val="00CE7773"/>
    <w:rsid w:val="00CF26D8"/>
    <w:rsid w:val="00CF7827"/>
    <w:rsid w:val="00D0490C"/>
    <w:rsid w:val="00D0788C"/>
    <w:rsid w:val="00D20540"/>
    <w:rsid w:val="00D228C0"/>
    <w:rsid w:val="00D24678"/>
    <w:rsid w:val="00D31F77"/>
    <w:rsid w:val="00D4095D"/>
    <w:rsid w:val="00D5137F"/>
    <w:rsid w:val="00D517D5"/>
    <w:rsid w:val="00D561A9"/>
    <w:rsid w:val="00D56FD3"/>
    <w:rsid w:val="00D57F5D"/>
    <w:rsid w:val="00D62CB5"/>
    <w:rsid w:val="00D82170"/>
    <w:rsid w:val="00D8407C"/>
    <w:rsid w:val="00D85C87"/>
    <w:rsid w:val="00D93CB6"/>
    <w:rsid w:val="00DA58AE"/>
    <w:rsid w:val="00DB0931"/>
    <w:rsid w:val="00DC4E93"/>
    <w:rsid w:val="00DD40EB"/>
    <w:rsid w:val="00DE2487"/>
    <w:rsid w:val="00DE7098"/>
    <w:rsid w:val="00DF25EE"/>
    <w:rsid w:val="00DF4CA2"/>
    <w:rsid w:val="00DF6897"/>
    <w:rsid w:val="00E14DC1"/>
    <w:rsid w:val="00E25498"/>
    <w:rsid w:val="00E35DE0"/>
    <w:rsid w:val="00E37CA0"/>
    <w:rsid w:val="00E54913"/>
    <w:rsid w:val="00E56972"/>
    <w:rsid w:val="00E709AD"/>
    <w:rsid w:val="00E7186D"/>
    <w:rsid w:val="00E73E39"/>
    <w:rsid w:val="00E82392"/>
    <w:rsid w:val="00E850E8"/>
    <w:rsid w:val="00E86C09"/>
    <w:rsid w:val="00EA1631"/>
    <w:rsid w:val="00EA7192"/>
    <w:rsid w:val="00EC0508"/>
    <w:rsid w:val="00ED47F0"/>
    <w:rsid w:val="00ED6403"/>
    <w:rsid w:val="00EE1C2A"/>
    <w:rsid w:val="00EE220B"/>
    <w:rsid w:val="00F01619"/>
    <w:rsid w:val="00F04453"/>
    <w:rsid w:val="00F0746A"/>
    <w:rsid w:val="00F152E9"/>
    <w:rsid w:val="00F307ED"/>
    <w:rsid w:val="00F459F7"/>
    <w:rsid w:val="00F54200"/>
    <w:rsid w:val="00F54344"/>
    <w:rsid w:val="00F5491C"/>
    <w:rsid w:val="00F627A0"/>
    <w:rsid w:val="00F62A38"/>
    <w:rsid w:val="00F6376E"/>
    <w:rsid w:val="00F64890"/>
    <w:rsid w:val="00F67AFC"/>
    <w:rsid w:val="00F74806"/>
    <w:rsid w:val="00FB472B"/>
    <w:rsid w:val="00FB7B11"/>
    <w:rsid w:val="00FC5E54"/>
    <w:rsid w:val="00FC6BB1"/>
    <w:rsid w:val="00FD18C0"/>
    <w:rsid w:val="00FD33C3"/>
    <w:rsid w:val="00FE6335"/>
    <w:rsid w:val="00FE7E49"/>
    <w:rsid w:val="00FF2CD3"/>
    <w:rsid w:val="00FF59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D0424B"/>
  <w15:chartTrackingRefBased/>
  <w15:docId w15:val="{D7782157-C7A8-40CF-B985-26083BE24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7662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76620"/>
    <w:pPr>
      <w:ind w:left="720"/>
      <w:contextualSpacing/>
    </w:pPr>
  </w:style>
  <w:style w:type="paragraph" w:styleId="NoSpacing">
    <w:name w:val="No Spacing"/>
    <w:uiPriority w:val="1"/>
    <w:qFormat/>
    <w:rsid w:val="00E709AD"/>
    <w:pPr>
      <w:spacing w:after="0" w:line="240" w:lineRule="auto"/>
      <w:jc w:val="center"/>
    </w:pPr>
    <w:rPr>
      <w:rFonts w:ascii="Calibri" w:eastAsia="Calibri" w:hAnsi="Calibri" w:cs="Cordia New"/>
    </w:rPr>
  </w:style>
  <w:style w:type="paragraph" w:styleId="NormalWeb">
    <w:name w:val="Normal (Web)"/>
    <w:basedOn w:val="Normal"/>
    <w:uiPriority w:val="99"/>
    <w:unhideWhenUsed/>
    <w:rsid w:val="00D8407C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character" w:styleId="Emphasis">
    <w:name w:val="Emphasis"/>
    <w:basedOn w:val="DefaultParagraphFont"/>
    <w:uiPriority w:val="20"/>
    <w:qFormat/>
    <w:rsid w:val="00D8407C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CA497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A497D"/>
  </w:style>
  <w:style w:type="paragraph" w:styleId="Footer">
    <w:name w:val="footer"/>
    <w:basedOn w:val="Normal"/>
    <w:link w:val="FooterChar"/>
    <w:uiPriority w:val="99"/>
    <w:unhideWhenUsed/>
    <w:rsid w:val="00CA497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A497D"/>
  </w:style>
  <w:style w:type="character" w:styleId="Hyperlink">
    <w:name w:val="Hyperlink"/>
    <w:basedOn w:val="DefaultParagraphFont"/>
    <w:uiPriority w:val="99"/>
    <w:unhideWhenUsed/>
    <w:rsid w:val="00EE1C2A"/>
    <w:rPr>
      <w:color w:val="0563C1" w:themeColor="hyperlink"/>
      <w:u w:val="single"/>
    </w:rPr>
  </w:style>
  <w:style w:type="character" w:customStyle="1" w:styleId="1">
    <w:name w:val="การอ้างถึงที่ไม่ได้แก้ไข1"/>
    <w:basedOn w:val="DefaultParagraphFont"/>
    <w:uiPriority w:val="99"/>
    <w:semiHidden/>
    <w:unhideWhenUsed/>
    <w:rsid w:val="00EE1C2A"/>
    <w:rPr>
      <w:color w:val="605E5C"/>
      <w:shd w:val="clear" w:color="auto" w:fill="E1DFDD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734BA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D4D0E9-FCCA-4C3D-AA1A-DBCCC61D57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8</TotalTime>
  <Pages>11</Pages>
  <Words>2718</Words>
  <Characters>15498</Characters>
  <Application>Microsoft Office Word</Application>
  <DocSecurity>0</DocSecurity>
  <Lines>129</Lines>
  <Paragraphs>3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1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ravut doungin</dc:creator>
  <cp:keywords/>
  <dc:description/>
  <cp:lastModifiedBy>PC</cp:lastModifiedBy>
  <cp:revision>21</cp:revision>
  <cp:lastPrinted>2023-01-26T08:03:00Z</cp:lastPrinted>
  <dcterms:created xsi:type="dcterms:W3CDTF">2024-02-02T00:49:00Z</dcterms:created>
  <dcterms:modified xsi:type="dcterms:W3CDTF">2024-03-11T02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e7caf6852cef6299831902bb44abde4b8ecd0a1c05fca04887bae9d4b1ac0249</vt:lpwstr>
  </property>
</Properties>
</file>